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1E0E36AD" w14:textId="77777777" w:rsidR="00697296" w:rsidRDefault="00A16119">
      <w:pPr>
        <w:pBdr>
          <w:top w:val="nil"/>
          <w:left w:val="nil"/>
          <w:bottom w:val="nil"/>
          <w:right w:val="nil"/>
          <w:between w:val="nil"/>
        </w:pBdr>
        <w:spacing w:line="312" w:lineRule="auto"/>
        <w:jc w:val="center"/>
        <w:rPr>
          <w:rFonts w:eastAsia="Times New Roman" w:cs="Times New Roman"/>
          <w:color w:val="000000"/>
          <w:szCs w:val="28"/>
        </w:rPr>
      </w:pPr>
      <w:r>
        <w:rPr>
          <w:noProof/>
        </w:rPr>
        <w:drawing>
          <wp:anchor distT="0" distB="0" distL="0" distR="0" simplePos="0" relativeHeight="251658240" behindDoc="0" locked="0" layoutInCell="1" hidden="0" allowOverlap="1" wp14:anchorId="5F155CE9" wp14:editId="519A4CF5">
            <wp:simplePos x="0" y="0"/>
            <wp:positionH relativeFrom="column">
              <wp:posOffset>2710815</wp:posOffset>
            </wp:positionH>
            <wp:positionV relativeFrom="paragraph">
              <wp:posOffset>0</wp:posOffset>
            </wp:positionV>
            <wp:extent cx="522605" cy="671195"/>
            <wp:effectExtent l="0" t="0" r="0" b="0"/>
            <wp:wrapTopAndBottom distT="0" distB="0"/>
            <wp:docPr id="12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2605" cy="67119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14:paraId="22544106" w14:textId="77777777" w:rsidR="00697296" w:rsidRDefault="00A16119">
      <w:pPr>
        <w:pBdr>
          <w:top w:val="nil"/>
          <w:left w:val="nil"/>
          <w:bottom w:val="nil"/>
          <w:right w:val="nil"/>
          <w:between w:val="nil"/>
        </w:pBdr>
        <w:spacing w:line="312" w:lineRule="auto"/>
        <w:jc w:val="center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МИНОБРНАУКИ РОССИИ</w:t>
      </w:r>
    </w:p>
    <w:p w14:paraId="154F432C" w14:textId="77777777" w:rsidR="00697296" w:rsidRDefault="00697296">
      <w:pPr>
        <w:pBdr>
          <w:top w:val="nil"/>
          <w:left w:val="nil"/>
          <w:bottom w:val="nil"/>
          <w:right w:val="nil"/>
          <w:between w:val="nil"/>
        </w:pBdr>
        <w:spacing w:line="312" w:lineRule="auto"/>
        <w:jc w:val="center"/>
        <w:rPr>
          <w:rFonts w:eastAsia="Times New Roman" w:cs="Times New Roman"/>
          <w:color w:val="000000"/>
          <w:szCs w:val="28"/>
        </w:rPr>
      </w:pPr>
    </w:p>
    <w:p w14:paraId="1CD0A71C" w14:textId="77777777" w:rsidR="00697296" w:rsidRDefault="00A16119">
      <w:pPr>
        <w:pBdr>
          <w:top w:val="nil"/>
          <w:left w:val="nil"/>
          <w:bottom w:val="nil"/>
          <w:right w:val="nil"/>
          <w:between w:val="nil"/>
        </w:pBdr>
        <w:spacing w:line="312" w:lineRule="auto"/>
        <w:jc w:val="center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федеральное государственное бюджетное образовательное учреждение высшего образования</w:t>
      </w:r>
    </w:p>
    <w:p w14:paraId="0BA79286" w14:textId="77777777" w:rsidR="00697296" w:rsidRDefault="00A16119">
      <w:pPr>
        <w:pBdr>
          <w:top w:val="nil"/>
          <w:left w:val="nil"/>
          <w:bottom w:val="nil"/>
          <w:right w:val="nil"/>
          <w:between w:val="nil"/>
        </w:pBdr>
        <w:spacing w:after="170" w:line="312" w:lineRule="auto"/>
        <w:jc w:val="center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«Санкт-Петербургский государственный технологический институт (технический университет)»</w:t>
      </w:r>
    </w:p>
    <w:tbl>
      <w:tblPr>
        <w:tblStyle w:val="af9"/>
        <w:tblW w:w="9354" w:type="dxa"/>
        <w:tblInd w:w="0" w:type="dxa"/>
        <w:tblLayout w:type="fixed"/>
        <w:tblLook w:val="0000" w:firstRow="0" w:lastRow="0" w:firstColumn="0" w:lastColumn="0" w:noHBand="0" w:noVBand="0"/>
      </w:tblPr>
      <w:tblGrid>
        <w:gridCol w:w="1140"/>
        <w:gridCol w:w="1980"/>
        <w:gridCol w:w="1702"/>
        <w:gridCol w:w="2258"/>
        <w:gridCol w:w="1137"/>
        <w:gridCol w:w="1137"/>
      </w:tblGrid>
      <w:tr w:rsidR="00697296" w14:paraId="2CC93873" w14:textId="77777777">
        <w:tc>
          <w:tcPr>
            <w:tcW w:w="3120" w:type="dxa"/>
            <w:gridSpan w:val="2"/>
            <w:vAlign w:val="center"/>
          </w:tcPr>
          <w:p w14:paraId="36ACDEBF" w14:textId="77777777" w:rsidR="00697296" w:rsidRDefault="00A16119">
            <w:pPr>
              <w:widowControl w:val="0"/>
              <w:spacing w:line="312" w:lineRule="auto"/>
              <w:jc w:val="both"/>
            </w:pPr>
            <w:r>
              <w:t>УГСН</w:t>
            </w:r>
          </w:p>
        </w:tc>
        <w:tc>
          <w:tcPr>
            <w:tcW w:w="1702" w:type="dxa"/>
            <w:vAlign w:val="center"/>
          </w:tcPr>
          <w:p w14:paraId="20EA047B" w14:textId="77777777" w:rsidR="00697296" w:rsidRDefault="00A16119">
            <w:pPr>
              <w:widowControl w:val="0"/>
              <w:spacing w:line="312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09.00.00</w:t>
            </w:r>
          </w:p>
        </w:tc>
        <w:tc>
          <w:tcPr>
            <w:tcW w:w="4532" w:type="dxa"/>
            <w:gridSpan w:val="3"/>
            <w:vAlign w:val="center"/>
          </w:tcPr>
          <w:p w14:paraId="4CBA93E9" w14:textId="77777777" w:rsidR="00697296" w:rsidRDefault="00A16119">
            <w:pPr>
              <w:widowControl w:val="0"/>
              <w:spacing w:line="312" w:lineRule="auto"/>
              <w:jc w:val="both"/>
              <w:rPr>
                <w:color w:val="000000"/>
              </w:rPr>
            </w:pPr>
            <w:r>
              <w:rPr>
                <w:color w:val="000000"/>
              </w:rPr>
              <w:t>Информатика и вычислительная техника</w:t>
            </w:r>
          </w:p>
        </w:tc>
      </w:tr>
      <w:tr w:rsidR="00697296" w14:paraId="69413DC4" w14:textId="77777777">
        <w:tc>
          <w:tcPr>
            <w:tcW w:w="3120" w:type="dxa"/>
            <w:gridSpan w:val="2"/>
            <w:vAlign w:val="center"/>
          </w:tcPr>
          <w:p w14:paraId="3E874F59" w14:textId="77777777" w:rsidR="00697296" w:rsidRDefault="00A16119">
            <w:pPr>
              <w:widowControl w:val="0"/>
              <w:spacing w:line="312" w:lineRule="auto"/>
              <w:jc w:val="both"/>
            </w:pPr>
            <w:r>
              <w:t>Уровень образования</w:t>
            </w:r>
          </w:p>
        </w:tc>
        <w:tc>
          <w:tcPr>
            <w:tcW w:w="1702" w:type="dxa"/>
            <w:vAlign w:val="center"/>
          </w:tcPr>
          <w:p w14:paraId="67FBCC51" w14:textId="77777777" w:rsidR="00697296" w:rsidRDefault="00697296">
            <w:pPr>
              <w:widowControl w:val="0"/>
              <w:spacing w:line="312" w:lineRule="auto"/>
              <w:jc w:val="both"/>
              <w:rPr>
                <w:color w:val="000000"/>
              </w:rPr>
            </w:pPr>
          </w:p>
        </w:tc>
        <w:tc>
          <w:tcPr>
            <w:tcW w:w="4532" w:type="dxa"/>
            <w:gridSpan w:val="3"/>
            <w:vAlign w:val="center"/>
          </w:tcPr>
          <w:p w14:paraId="41DA281A" w14:textId="77777777" w:rsidR="00697296" w:rsidRDefault="00A16119">
            <w:pPr>
              <w:widowControl w:val="0"/>
              <w:spacing w:line="312" w:lineRule="auto"/>
              <w:jc w:val="both"/>
              <w:rPr>
                <w:color w:val="000000"/>
              </w:rPr>
            </w:pPr>
            <w:r>
              <w:rPr>
                <w:color w:val="000000"/>
              </w:rPr>
              <w:t>Высшее образование – бакалавриат</w:t>
            </w:r>
          </w:p>
        </w:tc>
      </w:tr>
      <w:tr w:rsidR="00697296" w14:paraId="6E23086E" w14:textId="77777777">
        <w:tc>
          <w:tcPr>
            <w:tcW w:w="3120" w:type="dxa"/>
            <w:gridSpan w:val="2"/>
            <w:vAlign w:val="center"/>
          </w:tcPr>
          <w:p w14:paraId="06EB7D9F" w14:textId="77777777" w:rsidR="00697296" w:rsidRDefault="00A16119">
            <w:pPr>
              <w:widowControl w:val="0"/>
              <w:spacing w:line="312" w:lineRule="auto"/>
              <w:jc w:val="both"/>
            </w:pPr>
            <w:r>
              <w:t>Форма обучения</w:t>
            </w:r>
          </w:p>
        </w:tc>
        <w:tc>
          <w:tcPr>
            <w:tcW w:w="1702" w:type="dxa"/>
            <w:vAlign w:val="center"/>
          </w:tcPr>
          <w:p w14:paraId="133EE214" w14:textId="77777777" w:rsidR="00697296" w:rsidRDefault="00697296">
            <w:pPr>
              <w:widowControl w:val="0"/>
              <w:spacing w:line="312" w:lineRule="auto"/>
              <w:jc w:val="both"/>
              <w:rPr>
                <w:color w:val="000000"/>
              </w:rPr>
            </w:pPr>
          </w:p>
        </w:tc>
        <w:tc>
          <w:tcPr>
            <w:tcW w:w="4532" w:type="dxa"/>
            <w:gridSpan w:val="3"/>
            <w:vAlign w:val="center"/>
          </w:tcPr>
          <w:p w14:paraId="6E73DE46" w14:textId="77777777" w:rsidR="00697296" w:rsidRDefault="00A16119">
            <w:pPr>
              <w:widowControl w:val="0"/>
              <w:spacing w:line="312" w:lineRule="auto"/>
              <w:jc w:val="both"/>
            </w:pPr>
            <w:r>
              <w:t>Очная</w:t>
            </w:r>
          </w:p>
        </w:tc>
      </w:tr>
      <w:tr w:rsidR="00697296" w14:paraId="56765B25" w14:textId="77777777">
        <w:tc>
          <w:tcPr>
            <w:tcW w:w="3120" w:type="dxa"/>
            <w:gridSpan w:val="2"/>
            <w:vAlign w:val="center"/>
          </w:tcPr>
          <w:p w14:paraId="51075E78" w14:textId="77777777" w:rsidR="00697296" w:rsidRDefault="00A16119">
            <w:pPr>
              <w:widowControl w:val="0"/>
              <w:spacing w:line="312" w:lineRule="auto"/>
              <w:jc w:val="both"/>
            </w:pPr>
            <w:r>
              <w:t>Факультет</w:t>
            </w:r>
          </w:p>
        </w:tc>
        <w:tc>
          <w:tcPr>
            <w:tcW w:w="1702" w:type="dxa"/>
            <w:vAlign w:val="center"/>
          </w:tcPr>
          <w:p w14:paraId="22BFFAD6" w14:textId="77777777" w:rsidR="00697296" w:rsidRDefault="00697296">
            <w:pPr>
              <w:widowControl w:val="0"/>
              <w:spacing w:line="312" w:lineRule="auto"/>
              <w:jc w:val="both"/>
            </w:pPr>
          </w:p>
        </w:tc>
        <w:tc>
          <w:tcPr>
            <w:tcW w:w="4532" w:type="dxa"/>
            <w:gridSpan w:val="3"/>
            <w:vAlign w:val="center"/>
          </w:tcPr>
          <w:p w14:paraId="3A06A408" w14:textId="77777777" w:rsidR="00697296" w:rsidRDefault="00A16119">
            <w:pPr>
              <w:widowControl w:val="0"/>
              <w:spacing w:line="312" w:lineRule="auto"/>
              <w:jc w:val="both"/>
            </w:pPr>
            <w:r>
              <w:t xml:space="preserve">Информационных технологий </w:t>
            </w:r>
          </w:p>
          <w:p w14:paraId="2BCF9AE7" w14:textId="77777777" w:rsidR="00697296" w:rsidRDefault="00A16119">
            <w:pPr>
              <w:widowControl w:val="0"/>
              <w:spacing w:line="312" w:lineRule="auto"/>
              <w:jc w:val="both"/>
            </w:pPr>
            <w:r>
              <w:t>и управления</w:t>
            </w:r>
          </w:p>
        </w:tc>
      </w:tr>
      <w:tr w:rsidR="00697296" w14:paraId="1849A721" w14:textId="77777777">
        <w:tc>
          <w:tcPr>
            <w:tcW w:w="3120" w:type="dxa"/>
            <w:gridSpan w:val="2"/>
            <w:vAlign w:val="center"/>
          </w:tcPr>
          <w:p w14:paraId="1593825F" w14:textId="77777777" w:rsidR="00697296" w:rsidRDefault="00A16119">
            <w:pPr>
              <w:widowControl w:val="0"/>
              <w:spacing w:line="312" w:lineRule="auto"/>
              <w:jc w:val="both"/>
            </w:pPr>
            <w:r>
              <w:t>Кафедра</w:t>
            </w:r>
          </w:p>
        </w:tc>
        <w:tc>
          <w:tcPr>
            <w:tcW w:w="1702" w:type="dxa"/>
            <w:vAlign w:val="center"/>
          </w:tcPr>
          <w:p w14:paraId="56FD2784" w14:textId="77777777" w:rsidR="00697296" w:rsidRDefault="00697296">
            <w:pPr>
              <w:widowControl w:val="0"/>
              <w:spacing w:line="312" w:lineRule="auto"/>
              <w:jc w:val="both"/>
            </w:pPr>
          </w:p>
        </w:tc>
        <w:tc>
          <w:tcPr>
            <w:tcW w:w="4532" w:type="dxa"/>
            <w:gridSpan w:val="3"/>
            <w:vAlign w:val="center"/>
          </w:tcPr>
          <w:p w14:paraId="48E1C4D9" w14:textId="77777777" w:rsidR="00697296" w:rsidRDefault="00A16119">
            <w:pPr>
              <w:widowControl w:val="0"/>
              <w:spacing w:line="312" w:lineRule="auto"/>
              <w:jc w:val="both"/>
            </w:pPr>
            <w:r>
              <w:t>Систем автоматизированного проектирования и управления</w:t>
            </w:r>
          </w:p>
        </w:tc>
      </w:tr>
      <w:tr w:rsidR="00697296" w14:paraId="732467B2" w14:textId="77777777">
        <w:trPr>
          <w:trHeight w:val="510"/>
        </w:trPr>
        <w:tc>
          <w:tcPr>
            <w:tcW w:w="3120" w:type="dxa"/>
            <w:gridSpan w:val="2"/>
            <w:vAlign w:val="center"/>
          </w:tcPr>
          <w:p w14:paraId="5C9D5ED9" w14:textId="77777777" w:rsidR="00697296" w:rsidRDefault="00A16119">
            <w:pPr>
              <w:widowControl w:val="0"/>
              <w:spacing w:line="312" w:lineRule="auto"/>
              <w:jc w:val="both"/>
            </w:pPr>
            <w:r>
              <w:t>Учебная дисциплина</w:t>
            </w:r>
          </w:p>
        </w:tc>
        <w:tc>
          <w:tcPr>
            <w:tcW w:w="1702" w:type="dxa"/>
            <w:vAlign w:val="center"/>
          </w:tcPr>
          <w:p w14:paraId="1C4C9E13" w14:textId="77777777" w:rsidR="00697296" w:rsidRDefault="00697296">
            <w:pPr>
              <w:widowControl w:val="0"/>
              <w:spacing w:line="312" w:lineRule="auto"/>
              <w:jc w:val="both"/>
            </w:pPr>
          </w:p>
        </w:tc>
        <w:tc>
          <w:tcPr>
            <w:tcW w:w="4532" w:type="dxa"/>
            <w:gridSpan w:val="3"/>
            <w:vAlign w:val="center"/>
          </w:tcPr>
          <w:p w14:paraId="42590051" w14:textId="77777777" w:rsidR="00697296" w:rsidRDefault="00A16119">
            <w:pPr>
              <w:widowControl w:val="0"/>
              <w:spacing w:line="312" w:lineRule="auto"/>
              <w:jc w:val="both"/>
            </w:pPr>
            <w:r>
              <w:t xml:space="preserve">Информационные технологии </w:t>
            </w:r>
          </w:p>
          <w:p w14:paraId="6B6DECDA" w14:textId="77777777" w:rsidR="00697296" w:rsidRDefault="00A16119">
            <w:pPr>
              <w:widowControl w:val="0"/>
              <w:spacing w:line="312" w:lineRule="auto"/>
              <w:jc w:val="both"/>
            </w:pPr>
            <w:r>
              <w:t>и программирование</w:t>
            </w:r>
          </w:p>
        </w:tc>
      </w:tr>
      <w:tr w:rsidR="00697296" w14:paraId="0ADE8961" w14:textId="77777777">
        <w:trPr>
          <w:trHeight w:val="680"/>
        </w:trPr>
        <w:tc>
          <w:tcPr>
            <w:tcW w:w="1140" w:type="dxa"/>
            <w:vAlign w:val="center"/>
          </w:tcPr>
          <w:p w14:paraId="56AB0548" w14:textId="77777777" w:rsidR="00697296" w:rsidRDefault="00A16119">
            <w:pPr>
              <w:widowControl w:val="0"/>
              <w:spacing w:line="312" w:lineRule="auto"/>
              <w:jc w:val="both"/>
            </w:pPr>
            <w:r>
              <w:t>Курс</w:t>
            </w:r>
          </w:p>
        </w:tc>
        <w:tc>
          <w:tcPr>
            <w:tcW w:w="5940" w:type="dxa"/>
            <w:gridSpan w:val="3"/>
            <w:vAlign w:val="center"/>
          </w:tcPr>
          <w:p w14:paraId="79F69177" w14:textId="77777777" w:rsidR="00697296" w:rsidRDefault="00A16119">
            <w:pPr>
              <w:spacing w:line="312" w:lineRule="auto"/>
              <w:jc w:val="both"/>
            </w:pPr>
            <w:r>
              <w:t>I</w:t>
            </w:r>
          </w:p>
        </w:tc>
        <w:tc>
          <w:tcPr>
            <w:tcW w:w="1137" w:type="dxa"/>
            <w:vAlign w:val="center"/>
          </w:tcPr>
          <w:p w14:paraId="03377B2B" w14:textId="77777777" w:rsidR="00697296" w:rsidRDefault="00A16119">
            <w:pPr>
              <w:widowControl w:val="0"/>
              <w:spacing w:line="312" w:lineRule="auto"/>
              <w:jc w:val="both"/>
            </w:pPr>
            <w:r>
              <w:t>Группа</w:t>
            </w:r>
          </w:p>
        </w:tc>
        <w:tc>
          <w:tcPr>
            <w:tcW w:w="1137" w:type="dxa"/>
            <w:vAlign w:val="center"/>
          </w:tcPr>
          <w:p w14:paraId="027CDAB2" w14:textId="6025FD14" w:rsidR="00697296" w:rsidRDefault="00BC4F0D">
            <w:pPr>
              <w:spacing w:line="312" w:lineRule="auto"/>
              <w:jc w:val="both"/>
            </w:pPr>
            <w:r>
              <w:t>4307</w:t>
            </w:r>
          </w:p>
        </w:tc>
      </w:tr>
    </w:tbl>
    <w:p w14:paraId="164906E2" w14:textId="2C6AC002" w:rsidR="00697296" w:rsidRDefault="00A16119">
      <w:pPr>
        <w:pBdr>
          <w:top w:val="nil"/>
          <w:left w:val="nil"/>
          <w:bottom w:val="nil"/>
          <w:right w:val="nil"/>
          <w:between w:val="nil"/>
        </w:pBdr>
        <w:spacing w:before="120" w:after="120" w:line="264" w:lineRule="auto"/>
        <w:jc w:val="center"/>
        <w:rPr>
          <w:rFonts w:eastAsia="Times New Roman" w:cs="Times New Roman"/>
          <w:b/>
          <w:color w:val="000000"/>
          <w:sz w:val="32"/>
          <w:szCs w:val="32"/>
        </w:rPr>
      </w:pPr>
      <w:r>
        <w:rPr>
          <w:rFonts w:eastAsia="Times New Roman" w:cs="Times New Roman"/>
          <w:b/>
          <w:color w:val="000000"/>
          <w:sz w:val="32"/>
          <w:szCs w:val="32"/>
        </w:rPr>
        <w:t xml:space="preserve">Отчёт по контрольной работе № </w:t>
      </w:r>
      <w:r w:rsidR="00BC4F0D">
        <w:rPr>
          <w:rFonts w:eastAsia="Times New Roman" w:cs="Times New Roman"/>
          <w:b/>
          <w:color w:val="000000"/>
          <w:sz w:val="32"/>
          <w:szCs w:val="32"/>
        </w:rPr>
        <w:t>1</w:t>
      </w:r>
    </w:p>
    <w:p w14:paraId="0A99C43F" w14:textId="249A3E26" w:rsidR="00697296" w:rsidRPr="00DD23FB" w:rsidRDefault="00A16119">
      <w:pPr>
        <w:pBdr>
          <w:top w:val="nil"/>
          <w:left w:val="nil"/>
          <w:bottom w:val="nil"/>
          <w:right w:val="nil"/>
          <w:between w:val="nil"/>
        </w:pBdr>
        <w:spacing w:before="120" w:after="120" w:line="264" w:lineRule="auto"/>
        <w:jc w:val="center"/>
        <w:rPr>
          <w:rFonts w:eastAsia="Times New Roman" w:cs="Times New Roman"/>
          <w:b/>
          <w:color w:val="000000"/>
          <w:sz w:val="32"/>
          <w:szCs w:val="32"/>
          <w:lang w:val="en-US"/>
        </w:rPr>
      </w:pPr>
      <w:r>
        <w:rPr>
          <w:rFonts w:eastAsia="Times New Roman" w:cs="Times New Roman"/>
          <w:b/>
          <w:color w:val="000000"/>
          <w:sz w:val="32"/>
          <w:szCs w:val="32"/>
        </w:rPr>
        <w:t xml:space="preserve">Вариант № </w:t>
      </w:r>
      <w:r w:rsidR="00DD23FB">
        <w:rPr>
          <w:rFonts w:eastAsia="Times New Roman" w:cs="Times New Roman"/>
          <w:b/>
          <w:color w:val="000000"/>
          <w:sz w:val="32"/>
          <w:szCs w:val="32"/>
          <w:lang w:val="en-US"/>
        </w:rPr>
        <w:t>5</w:t>
      </w:r>
    </w:p>
    <w:tbl>
      <w:tblPr>
        <w:tblStyle w:val="afa"/>
        <w:tblW w:w="9354" w:type="dxa"/>
        <w:tblInd w:w="0" w:type="dxa"/>
        <w:tblLayout w:type="fixed"/>
        <w:tblLook w:val="0400" w:firstRow="0" w:lastRow="0" w:firstColumn="0" w:lastColumn="0" w:noHBand="0" w:noVBand="1"/>
      </w:tblPr>
      <w:tblGrid>
        <w:gridCol w:w="2083"/>
        <w:gridCol w:w="280"/>
        <w:gridCol w:w="2348"/>
        <w:gridCol w:w="281"/>
        <w:gridCol w:w="4362"/>
      </w:tblGrid>
      <w:tr w:rsidR="00697296" w14:paraId="65616301" w14:textId="77777777">
        <w:tc>
          <w:tcPr>
            <w:tcW w:w="2083" w:type="dxa"/>
            <w:shd w:val="clear" w:color="auto" w:fill="auto"/>
            <w:vAlign w:val="center"/>
          </w:tcPr>
          <w:p w14:paraId="480A5263" w14:textId="77777777" w:rsidR="00697296" w:rsidRDefault="00A1611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Исполнитель:</w:t>
            </w:r>
          </w:p>
        </w:tc>
        <w:tc>
          <w:tcPr>
            <w:tcW w:w="280" w:type="dxa"/>
            <w:shd w:val="clear" w:color="auto" w:fill="auto"/>
            <w:vAlign w:val="center"/>
          </w:tcPr>
          <w:p w14:paraId="4F077BC5" w14:textId="77777777" w:rsidR="00697296" w:rsidRDefault="0069729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348" w:type="dxa"/>
            <w:shd w:val="clear" w:color="auto" w:fill="auto"/>
            <w:vAlign w:val="center"/>
          </w:tcPr>
          <w:p w14:paraId="6D241A18" w14:textId="77777777" w:rsidR="00697296" w:rsidRDefault="0069729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81" w:type="dxa"/>
            <w:shd w:val="clear" w:color="auto" w:fill="auto"/>
            <w:vAlign w:val="center"/>
          </w:tcPr>
          <w:p w14:paraId="1D09E948" w14:textId="77777777" w:rsidR="00697296" w:rsidRDefault="0069729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362" w:type="dxa"/>
            <w:shd w:val="clear" w:color="auto" w:fill="auto"/>
            <w:vAlign w:val="center"/>
          </w:tcPr>
          <w:p w14:paraId="20472BA0" w14:textId="77777777" w:rsidR="00697296" w:rsidRDefault="0069729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97296" w14:paraId="65CF1177" w14:textId="77777777">
        <w:tc>
          <w:tcPr>
            <w:tcW w:w="2083" w:type="dxa"/>
            <w:shd w:val="clear" w:color="auto" w:fill="auto"/>
            <w:vAlign w:val="center"/>
          </w:tcPr>
          <w:p w14:paraId="641FFAF2" w14:textId="0EFA9FBA" w:rsidR="00697296" w:rsidRDefault="00A1611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обучающийся группы 4</w:t>
            </w:r>
            <w:r w:rsidR="00A03901">
              <w:rPr>
                <w:rFonts w:eastAsia="Times New Roman" w:cs="Times New Roman"/>
                <w:color w:val="000000"/>
                <w:szCs w:val="28"/>
              </w:rPr>
              <w:t>307</w:t>
            </w:r>
          </w:p>
        </w:tc>
        <w:tc>
          <w:tcPr>
            <w:tcW w:w="280" w:type="dxa"/>
            <w:shd w:val="clear" w:color="auto" w:fill="auto"/>
            <w:vAlign w:val="center"/>
          </w:tcPr>
          <w:p w14:paraId="39EB1119" w14:textId="77777777" w:rsidR="00697296" w:rsidRDefault="0069729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348" w:type="dxa"/>
            <w:tcBorders>
              <w:bottom w:val="single" w:sz="4" w:space="0" w:color="000000"/>
            </w:tcBorders>
            <w:shd w:val="clear" w:color="auto" w:fill="auto"/>
            <w:vAlign w:val="center"/>
          </w:tcPr>
          <w:p w14:paraId="09FBB73D" w14:textId="77777777" w:rsidR="00697296" w:rsidRDefault="0069729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81" w:type="dxa"/>
            <w:shd w:val="clear" w:color="auto" w:fill="auto"/>
            <w:vAlign w:val="center"/>
          </w:tcPr>
          <w:p w14:paraId="18B159C2" w14:textId="77777777" w:rsidR="00697296" w:rsidRDefault="0069729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362" w:type="dxa"/>
            <w:shd w:val="clear" w:color="auto" w:fill="auto"/>
            <w:vAlign w:val="bottom"/>
          </w:tcPr>
          <w:p w14:paraId="66CD1C99" w14:textId="15C62534" w:rsidR="00697296" w:rsidRPr="00DD23FB" w:rsidRDefault="00DD23F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Гапоняко Фёдор Дмитриевич</w:t>
            </w:r>
          </w:p>
        </w:tc>
      </w:tr>
      <w:tr w:rsidR="00697296" w14:paraId="156D8BBC" w14:textId="77777777">
        <w:tc>
          <w:tcPr>
            <w:tcW w:w="2083" w:type="dxa"/>
            <w:shd w:val="clear" w:color="auto" w:fill="auto"/>
          </w:tcPr>
          <w:p w14:paraId="53DDF40C" w14:textId="77777777" w:rsidR="00697296" w:rsidRDefault="0069729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80" w:type="dxa"/>
            <w:shd w:val="clear" w:color="auto" w:fill="auto"/>
          </w:tcPr>
          <w:p w14:paraId="04E846D5" w14:textId="77777777" w:rsidR="00697296" w:rsidRDefault="0069729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348" w:type="dxa"/>
            <w:tcBorders>
              <w:top w:val="single" w:sz="4" w:space="0" w:color="000000"/>
            </w:tcBorders>
            <w:shd w:val="clear" w:color="auto" w:fill="auto"/>
          </w:tcPr>
          <w:p w14:paraId="5DF1FE04" w14:textId="77777777" w:rsidR="00697296" w:rsidRDefault="00A1611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14:paraId="27AAD8D7" w14:textId="77777777" w:rsidR="00697296" w:rsidRDefault="0069729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362" w:type="dxa"/>
            <w:shd w:val="clear" w:color="auto" w:fill="auto"/>
          </w:tcPr>
          <w:p w14:paraId="604D6D78" w14:textId="77777777" w:rsidR="00697296" w:rsidRDefault="0069729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97296" w14:paraId="6BDFFE5F" w14:textId="77777777">
        <w:trPr>
          <w:trHeight w:val="181"/>
        </w:trPr>
        <w:tc>
          <w:tcPr>
            <w:tcW w:w="2083" w:type="dxa"/>
            <w:shd w:val="clear" w:color="auto" w:fill="auto"/>
          </w:tcPr>
          <w:p w14:paraId="2696576E" w14:textId="77777777" w:rsidR="00697296" w:rsidRDefault="0069729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both"/>
              <w:rPr>
                <w:rFonts w:eastAsia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280" w:type="dxa"/>
            <w:shd w:val="clear" w:color="auto" w:fill="auto"/>
          </w:tcPr>
          <w:p w14:paraId="70A4F046" w14:textId="77777777" w:rsidR="00697296" w:rsidRDefault="0069729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both"/>
              <w:rPr>
                <w:rFonts w:eastAsia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2348" w:type="dxa"/>
            <w:shd w:val="clear" w:color="auto" w:fill="auto"/>
          </w:tcPr>
          <w:p w14:paraId="02A29B0E" w14:textId="77777777" w:rsidR="00697296" w:rsidRDefault="0069729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center"/>
              <w:rPr>
                <w:rFonts w:eastAsia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281" w:type="dxa"/>
            <w:shd w:val="clear" w:color="auto" w:fill="auto"/>
          </w:tcPr>
          <w:p w14:paraId="332311AC" w14:textId="77777777" w:rsidR="00697296" w:rsidRDefault="0069729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both"/>
              <w:rPr>
                <w:rFonts w:eastAsia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4362" w:type="dxa"/>
            <w:shd w:val="clear" w:color="auto" w:fill="auto"/>
          </w:tcPr>
          <w:p w14:paraId="6369C60E" w14:textId="77777777" w:rsidR="00697296" w:rsidRDefault="0069729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both"/>
              <w:rPr>
                <w:rFonts w:eastAsia="Times New Roman" w:cs="Times New Roman"/>
                <w:color w:val="000000"/>
                <w:sz w:val="16"/>
                <w:szCs w:val="16"/>
              </w:rPr>
            </w:pPr>
          </w:p>
        </w:tc>
      </w:tr>
      <w:tr w:rsidR="00697296" w14:paraId="4C0D6376" w14:textId="77777777">
        <w:tc>
          <w:tcPr>
            <w:tcW w:w="2083" w:type="dxa"/>
            <w:shd w:val="clear" w:color="auto" w:fill="auto"/>
          </w:tcPr>
          <w:p w14:paraId="0B2E62F3" w14:textId="77777777" w:rsidR="00697296" w:rsidRDefault="00A1611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роверил:</w:t>
            </w:r>
          </w:p>
        </w:tc>
        <w:tc>
          <w:tcPr>
            <w:tcW w:w="280" w:type="dxa"/>
            <w:shd w:val="clear" w:color="auto" w:fill="auto"/>
          </w:tcPr>
          <w:p w14:paraId="0D96AF11" w14:textId="77777777" w:rsidR="00697296" w:rsidRDefault="0069729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348" w:type="dxa"/>
            <w:tcBorders>
              <w:bottom w:val="single" w:sz="4" w:space="0" w:color="000000"/>
            </w:tcBorders>
            <w:shd w:val="clear" w:color="auto" w:fill="auto"/>
          </w:tcPr>
          <w:p w14:paraId="68C6C7C9" w14:textId="77777777" w:rsidR="00697296" w:rsidRDefault="0069729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81" w:type="dxa"/>
            <w:shd w:val="clear" w:color="auto" w:fill="auto"/>
          </w:tcPr>
          <w:p w14:paraId="2CEB5518" w14:textId="77777777" w:rsidR="00697296" w:rsidRDefault="0069729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362" w:type="dxa"/>
            <w:shd w:val="clear" w:color="auto" w:fill="auto"/>
          </w:tcPr>
          <w:p w14:paraId="5B2C42D9" w14:textId="77777777" w:rsidR="00697296" w:rsidRDefault="00A1611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Корниенко Иван Григорьевич</w:t>
            </w:r>
          </w:p>
        </w:tc>
      </w:tr>
      <w:tr w:rsidR="00697296" w14:paraId="1DCDF150" w14:textId="77777777">
        <w:tc>
          <w:tcPr>
            <w:tcW w:w="2083" w:type="dxa"/>
            <w:shd w:val="clear" w:color="auto" w:fill="auto"/>
          </w:tcPr>
          <w:p w14:paraId="5036CC71" w14:textId="77777777" w:rsidR="00697296" w:rsidRDefault="0069729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80" w:type="dxa"/>
            <w:shd w:val="clear" w:color="auto" w:fill="auto"/>
          </w:tcPr>
          <w:p w14:paraId="614DEB7B" w14:textId="77777777" w:rsidR="00697296" w:rsidRDefault="0069729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348" w:type="dxa"/>
            <w:shd w:val="clear" w:color="auto" w:fill="auto"/>
          </w:tcPr>
          <w:p w14:paraId="054FC520" w14:textId="77777777" w:rsidR="00697296" w:rsidRDefault="0069729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81" w:type="dxa"/>
            <w:shd w:val="clear" w:color="auto" w:fill="auto"/>
          </w:tcPr>
          <w:p w14:paraId="6049FE44" w14:textId="77777777" w:rsidR="00697296" w:rsidRDefault="0069729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362" w:type="dxa"/>
            <w:shd w:val="clear" w:color="auto" w:fill="auto"/>
          </w:tcPr>
          <w:p w14:paraId="11AC65E6" w14:textId="77777777" w:rsidR="00697296" w:rsidRDefault="00A1611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12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Федин Алексей Константинович</w:t>
            </w:r>
          </w:p>
        </w:tc>
      </w:tr>
    </w:tbl>
    <w:p w14:paraId="4A824378" w14:textId="77777777" w:rsidR="00A03901" w:rsidRPr="00A03901" w:rsidRDefault="00A03901" w:rsidP="00A03901"/>
    <w:p w14:paraId="00AF4BDB" w14:textId="37BF8C9D" w:rsidR="00697296" w:rsidRDefault="00A16119">
      <w:pPr>
        <w:pStyle w:val="1"/>
        <w:ind w:firstLine="0"/>
        <w:jc w:val="center"/>
        <w:rPr>
          <w:b w:val="0"/>
        </w:rPr>
      </w:pPr>
      <w:r w:rsidRPr="00A03901">
        <w:br w:type="page"/>
      </w:r>
      <w:bookmarkStart w:id="0" w:name="_Toc161130714"/>
      <w:r>
        <w:rPr>
          <w:b w:val="0"/>
        </w:rPr>
        <w:lastRenderedPageBreak/>
        <w:t>СОДЕРЖАНИЕ</w:t>
      </w:r>
      <w:bookmarkEnd w:id="0"/>
    </w:p>
    <w:bookmarkStart w:id="1" w:name="_heading=h.gjdgxs" w:colFirst="0" w:colLast="0" w:displacedByCustomXml="next"/>
    <w:bookmarkEnd w:id="1" w:displacedByCustomXml="next"/>
    <w:sdt>
      <w:sdtPr>
        <w:rPr>
          <w:rFonts w:eastAsia="SimSun" w:cs="Arial"/>
          <w:b w:val="0"/>
          <w:kern w:val="1"/>
          <w:szCs w:val="24"/>
          <w:lang w:eastAsia="zh-CN" w:bidi="hi-IN"/>
        </w:rPr>
        <w:id w:val="-1093705758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6EB20507" w14:textId="14A2DA55" w:rsidR="00FA36CF" w:rsidRPr="00FA36CF" w:rsidRDefault="00FA36CF" w:rsidP="00FA36CF">
          <w:pPr>
            <w:pStyle w:val="af5"/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1130714" w:history="1"/>
        </w:p>
        <w:p w14:paraId="3E77DC79" w14:textId="7C04109A" w:rsidR="00FA36CF" w:rsidRDefault="00F42C3C">
          <w:pPr>
            <w:pStyle w:val="13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 w:bidi="ar-SA"/>
              <w14:ligatures w14:val="standardContextual"/>
            </w:rPr>
          </w:pPr>
          <w:hyperlink w:anchor="_Toc161130715" w:history="1">
            <w:r w:rsidR="00FA36CF" w:rsidRPr="00A7714E">
              <w:rPr>
                <w:rStyle w:val="af6"/>
                <w:noProof/>
              </w:rPr>
              <w:t>1 Задание №1</w:t>
            </w:r>
            <w:r w:rsidR="00FA36CF">
              <w:rPr>
                <w:noProof/>
                <w:webHidden/>
              </w:rPr>
              <w:tab/>
            </w:r>
            <w:r w:rsidR="00FA36CF">
              <w:rPr>
                <w:noProof/>
                <w:webHidden/>
              </w:rPr>
              <w:fldChar w:fldCharType="begin"/>
            </w:r>
            <w:r w:rsidR="00FA36CF">
              <w:rPr>
                <w:noProof/>
                <w:webHidden/>
              </w:rPr>
              <w:instrText xml:space="preserve"> PAGEREF _Toc161130715 \h </w:instrText>
            </w:r>
            <w:r w:rsidR="00FA36CF">
              <w:rPr>
                <w:noProof/>
                <w:webHidden/>
              </w:rPr>
            </w:r>
            <w:r w:rsidR="00FA36CF">
              <w:rPr>
                <w:noProof/>
                <w:webHidden/>
              </w:rPr>
              <w:fldChar w:fldCharType="separate"/>
            </w:r>
            <w:r w:rsidR="00FA36CF">
              <w:rPr>
                <w:noProof/>
                <w:webHidden/>
              </w:rPr>
              <w:t>3</w:t>
            </w:r>
            <w:r w:rsidR="00FA36CF">
              <w:rPr>
                <w:noProof/>
                <w:webHidden/>
              </w:rPr>
              <w:fldChar w:fldCharType="end"/>
            </w:r>
          </w:hyperlink>
        </w:p>
        <w:p w14:paraId="1751DC69" w14:textId="044F7450" w:rsidR="00FA36CF" w:rsidRDefault="00F42C3C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 w:bidi="ar-SA"/>
              <w14:ligatures w14:val="standardContextual"/>
            </w:rPr>
          </w:pPr>
          <w:hyperlink w:anchor="_Toc161130716" w:history="1">
            <w:r w:rsidR="00FA36CF" w:rsidRPr="00A7714E">
              <w:rPr>
                <w:rStyle w:val="af6"/>
                <w:noProof/>
              </w:rPr>
              <w:t>1.1 Постановка задачи</w:t>
            </w:r>
            <w:r w:rsidR="00FA36CF">
              <w:rPr>
                <w:noProof/>
                <w:webHidden/>
              </w:rPr>
              <w:tab/>
            </w:r>
            <w:r w:rsidR="00FA36CF">
              <w:rPr>
                <w:noProof/>
                <w:webHidden/>
              </w:rPr>
              <w:fldChar w:fldCharType="begin"/>
            </w:r>
            <w:r w:rsidR="00FA36CF">
              <w:rPr>
                <w:noProof/>
                <w:webHidden/>
              </w:rPr>
              <w:instrText xml:space="preserve"> PAGEREF _Toc161130716 \h </w:instrText>
            </w:r>
            <w:r w:rsidR="00FA36CF">
              <w:rPr>
                <w:noProof/>
                <w:webHidden/>
              </w:rPr>
            </w:r>
            <w:r w:rsidR="00FA36CF">
              <w:rPr>
                <w:noProof/>
                <w:webHidden/>
              </w:rPr>
              <w:fldChar w:fldCharType="separate"/>
            </w:r>
            <w:r w:rsidR="00FA36CF">
              <w:rPr>
                <w:noProof/>
                <w:webHidden/>
              </w:rPr>
              <w:t>3</w:t>
            </w:r>
            <w:r w:rsidR="00FA36CF">
              <w:rPr>
                <w:noProof/>
                <w:webHidden/>
              </w:rPr>
              <w:fldChar w:fldCharType="end"/>
            </w:r>
          </w:hyperlink>
        </w:p>
        <w:p w14:paraId="3A816270" w14:textId="4C3F5183" w:rsidR="00FA36CF" w:rsidRDefault="00F42C3C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 w:bidi="ar-SA"/>
              <w14:ligatures w14:val="standardContextual"/>
            </w:rPr>
          </w:pPr>
          <w:hyperlink w:anchor="_Toc161130717" w:history="1">
            <w:r w:rsidR="00FA36CF" w:rsidRPr="00A7714E">
              <w:rPr>
                <w:rStyle w:val="af6"/>
                <w:noProof/>
              </w:rPr>
              <w:t>1.2 Исходные данные</w:t>
            </w:r>
            <w:r w:rsidR="00FA36CF">
              <w:rPr>
                <w:noProof/>
                <w:webHidden/>
              </w:rPr>
              <w:tab/>
            </w:r>
            <w:r w:rsidR="00FA36CF">
              <w:rPr>
                <w:noProof/>
                <w:webHidden/>
              </w:rPr>
              <w:fldChar w:fldCharType="begin"/>
            </w:r>
            <w:r w:rsidR="00FA36CF">
              <w:rPr>
                <w:noProof/>
                <w:webHidden/>
              </w:rPr>
              <w:instrText xml:space="preserve"> PAGEREF _Toc161130717 \h </w:instrText>
            </w:r>
            <w:r w:rsidR="00FA36CF">
              <w:rPr>
                <w:noProof/>
                <w:webHidden/>
              </w:rPr>
            </w:r>
            <w:r w:rsidR="00FA36CF">
              <w:rPr>
                <w:noProof/>
                <w:webHidden/>
              </w:rPr>
              <w:fldChar w:fldCharType="separate"/>
            </w:r>
            <w:r w:rsidR="00FA36CF">
              <w:rPr>
                <w:noProof/>
                <w:webHidden/>
              </w:rPr>
              <w:t>3</w:t>
            </w:r>
            <w:r w:rsidR="00FA36CF">
              <w:rPr>
                <w:noProof/>
                <w:webHidden/>
              </w:rPr>
              <w:fldChar w:fldCharType="end"/>
            </w:r>
          </w:hyperlink>
        </w:p>
        <w:p w14:paraId="10AA48AB" w14:textId="2B61679C" w:rsidR="00FA36CF" w:rsidRDefault="00F42C3C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 w:bidi="ar-SA"/>
              <w14:ligatures w14:val="standardContextual"/>
            </w:rPr>
          </w:pPr>
          <w:hyperlink w:anchor="_Toc161130718" w:history="1">
            <w:r w:rsidR="00FA36CF" w:rsidRPr="00A7714E">
              <w:rPr>
                <w:rStyle w:val="af6"/>
                <w:noProof/>
              </w:rPr>
              <w:t>1.3 Особые ситуации</w:t>
            </w:r>
            <w:r w:rsidR="00FA36CF">
              <w:rPr>
                <w:noProof/>
                <w:webHidden/>
              </w:rPr>
              <w:tab/>
            </w:r>
            <w:r w:rsidR="00FA36CF">
              <w:rPr>
                <w:noProof/>
                <w:webHidden/>
              </w:rPr>
              <w:fldChar w:fldCharType="begin"/>
            </w:r>
            <w:r w:rsidR="00FA36CF">
              <w:rPr>
                <w:noProof/>
                <w:webHidden/>
              </w:rPr>
              <w:instrText xml:space="preserve"> PAGEREF _Toc161130718 \h </w:instrText>
            </w:r>
            <w:r w:rsidR="00FA36CF">
              <w:rPr>
                <w:noProof/>
                <w:webHidden/>
              </w:rPr>
            </w:r>
            <w:r w:rsidR="00FA36CF">
              <w:rPr>
                <w:noProof/>
                <w:webHidden/>
              </w:rPr>
              <w:fldChar w:fldCharType="separate"/>
            </w:r>
            <w:r w:rsidR="00FA36CF">
              <w:rPr>
                <w:noProof/>
                <w:webHidden/>
              </w:rPr>
              <w:t>3</w:t>
            </w:r>
            <w:r w:rsidR="00FA36CF">
              <w:rPr>
                <w:noProof/>
                <w:webHidden/>
              </w:rPr>
              <w:fldChar w:fldCharType="end"/>
            </w:r>
          </w:hyperlink>
        </w:p>
        <w:p w14:paraId="6FB283C3" w14:textId="11F54A77" w:rsidR="00FA36CF" w:rsidRDefault="00F42C3C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 w:bidi="ar-SA"/>
              <w14:ligatures w14:val="standardContextual"/>
            </w:rPr>
          </w:pPr>
          <w:hyperlink w:anchor="_Toc161130719" w:history="1">
            <w:r w:rsidR="00FA36CF" w:rsidRPr="00A7714E">
              <w:rPr>
                <w:rStyle w:val="af6"/>
                <w:noProof/>
              </w:rPr>
              <w:t>1.4 Математические методы и алгоритмы решения задачи</w:t>
            </w:r>
            <w:r w:rsidR="00FA36CF">
              <w:rPr>
                <w:noProof/>
                <w:webHidden/>
              </w:rPr>
              <w:tab/>
            </w:r>
            <w:r w:rsidR="00FA36CF">
              <w:rPr>
                <w:noProof/>
                <w:webHidden/>
              </w:rPr>
              <w:fldChar w:fldCharType="begin"/>
            </w:r>
            <w:r w:rsidR="00FA36CF">
              <w:rPr>
                <w:noProof/>
                <w:webHidden/>
              </w:rPr>
              <w:instrText xml:space="preserve"> PAGEREF _Toc161130719 \h </w:instrText>
            </w:r>
            <w:r w:rsidR="00FA36CF">
              <w:rPr>
                <w:noProof/>
                <w:webHidden/>
              </w:rPr>
            </w:r>
            <w:r w:rsidR="00FA36CF">
              <w:rPr>
                <w:noProof/>
                <w:webHidden/>
              </w:rPr>
              <w:fldChar w:fldCharType="separate"/>
            </w:r>
            <w:r w:rsidR="00FA36CF">
              <w:rPr>
                <w:noProof/>
                <w:webHidden/>
              </w:rPr>
              <w:t>3</w:t>
            </w:r>
            <w:r w:rsidR="00FA36CF">
              <w:rPr>
                <w:noProof/>
                <w:webHidden/>
              </w:rPr>
              <w:fldChar w:fldCharType="end"/>
            </w:r>
          </w:hyperlink>
        </w:p>
        <w:p w14:paraId="2E75C029" w14:textId="4AC21EB1" w:rsidR="00FA36CF" w:rsidRDefault="00F42C3C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 w:bidi="ar-SA"/>
              <w14:ligatures w14:val="standardContextual"/>
            </w:rPr>
          </w:pPr>
          <w:hyperlink w:anchor="_Toc161130720" w:history="1">
            <w:r w:rsidR="00FA36CF" w:rsidRPr="00A7714E">
              <w:rPr>
                <w:rStyle w:val="af6"/>
                <w:noProof/>
              </w:rPr>
              <w:t>1.5 Блок-схема алгоритма решения задачи</w:t>
            </w:r>
            <w:r w:rsidR="00FA36CF">
              <w:rPr>
                <w:noProof/>
                <w:webHidden/>
              </w:rPr>
              <w:tab/>
            </w:r>
            <w:r w:rsidR="00FA36CF">
              <w:rPr>
                <w:noProof/>
                <w:webHidden/>
              </w:rPr>
              <w:fldChar w:fldCharType="begin"/>
            </w:r>
            <w:r w:rsidR="00FA36CF">
              <w:rPr>
                <w:noProof/>
                <w:webHidden/>
              </w:rPr>
              <w:instrText xml:space="preserve"> PAGEREF _Toc161130720 \h </w:instrText>
            </w:r>
            <w:r w:rsidR="00FA36CF">
              <w:rPr>
                <w:noProof/>
                <w:webHidden/>
              </w:rPr>
            </w:r>
            <w:r w:rsidR="00FA36CF">
              <w:rPr>
                <w:noProof/>
                <w:webHidden/>
              </w:rPr>
              <w:fldChar w:fldCharType="separate"/>
            </w:r>
            <w:r w:rsidR="00FA36CF">
              <w:rPr>
                <w:noProof/>
                <w:webHidden/>
              </w:rPr>
              <w:t>4</w:t>
            </w:r>
            <w:r w:rsidR="00FA36CF">
              <w:rPr>
                <w:noProof/>
                <w:webHidden/>
              </w:rPr>
              <w:fldChar w:fldCharType="end"/>
            </w:r>
          </w:hyperlink>
        </w:p>
        <w:p w14:paraId="7659A328" w14:textId="4E13E19E" w:rsidR="00FA36CF" w:rsidRDefault="00F42C3C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 w:bidi="ar-SA"/>
              <w14:ligatures w14:val="standardContextual"/>
            </w:rPr>
          </w:pPr>
          <w:hyperlink w:anchor="_Toc161130721" w:history="1">
            <w:r w:rsidR="00FA36CF" w:rsidRPr="00A7714E">
              <w:rPr>
                <w:rStyle w:val="af6"/>
                <w:noProof/>
              </w:rPr>
              <w:t>1.6 Форматы представления данных</w:t>
            </w:r>
            <w:r w:rsidR="00FA36CF">
              <w:rPr>
                <w:noProof/>
                <w:webHidden/>
              </w:rPr>
              <w:tab/>
            </w:r>
            <w:r w:rsidR="00FA36CF">
              <w:rPr>
                <w:noProof/>
                <w:webHidden/>
              </w:rPr>
              <w:fldChar w:fldCharType="begin"/>
            </w:r>
            <w:r w:rsidR="00FA36CF">
              <w:rPr>
                <w:noProof/>
                <w:webHidden/>
              </w:rPr>
              <w:instrText xml:space="preserve"> PAGEREF _Toc161130721 \h </w:instrText>
            </w:r>
            <w:r w:rsidR="00FA36CF">
              <w:rPr>
                <w:noProof/>
                <w:webHidden/>
              </w:rPr>
            </w:r>
            <w:r w:rsidR="00FA36CF">
              <w:rPr>
                <w:noProof/>
                <w:webHidden/>
              </w:rPr>
              <w:fldChar w:fldCharType="separate"/>
            </w:r>
            <w:r w:rsidR="00FA36CF">
              <w:rPr>
                <w:noProof/>
                <w:webHidden/>
              </w:rPr>
              <w:t>7</w:t>
            </w:r>
            <w:r w:rsidR="00FA36CF">
              <w:rPr>
                <w:noProof/>
                <w:webHidden/>
              </w:rPr>
              <w:fldChar w:fldCharType="end"/>
            </w:r>
          </w:hyperlink>
        </w:p>
        <w:p w14:paraId="67D5338F" w14:textId="5F11E525" w:rsidR="00FA36CF" w:rsidRDefault="00F42C3C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 w:bidi="ar-SA"/>
              <w14:ligatures w14:val="standardContextual"/>
            </w:rPr>
          </w:pPr>
          <w:hyperlink w:anchor="_Toc161130722" w:history="1">
            <w:r w:rsidR="00FA36CF" w:rsidRPr="00A7714E">
              <w:rPr>
                <w:rStyle w:val="af6"/>
                <w:noProof/>
              </w:rPr>
              <w:t>1.7 Структура программы</w:t>
            </w:r>
            <w:r w:rsidR="00FA36CF">
              <w:rPr>
                <w:noProof/>
                <w:webHidden/>
              </w:rPr>
              <w:tab/>
            </w:r>
            <w:r w:rsidR="00FA36CF">
              <w:rPr>
                <w:noProof/>
                <w:webHidden/>
              </w:rPr>
              <w:fldChar w:fldCharType="begin"/>
            </w:r>
            <w:r w:rsidR="00FA36CF">
              <w:rPr>
                <w:noProof/>
                <w:webHidden/>
              </w:rPr>
              <w:instrText xml:space="preserve"> PAGEREF _Toc161130722 \h </w:instrText>
            </w:r>
            <w:r w:rsidR="00FA36CF">
              <w:rPr>
                <w:noProof/>
                <w:webHidden/>
              </w:rPr>
            </w:r>
            <w:r w:rsidR="00FA36CF">
              <w:rPr>
                <w:noProof/>
                <w:webHidden/>
              </w:rPr>
              <w:fldChar w:fldCharType="separate"/>
            </w:r>
            <w:r w:rsidR="00FA36CF">
              <w:rPr>
                <w:noProof/>
                <w:webHidden/>
              </w:rPr>
              <w:t>8</w:t>
            </w:r>
            <w:r w:rsidR="00FA36CF">
              <w:rPr>
                <w:noProof/>
                <w:webHidden/>
              </w:rPr>
              <w:fldChar w:fldCharType="end"/>
            </w:r>
          </w:hyperlink>
        </w:p>
        <w:p w14:paraId="7927E2DE" w14:textId="454FEEAE" w:rsidR="00FA36CF" w:rsidRDefault="00F42C3C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 w:bidi="ar-SA"/>
              <w14:ligatures w14:val="standardContextual"/>
            </w:rPr>
          </w:pPr>
          <w:hyperlink w:anchor="_Toc161130723" w:history="1">
            <w:r w:rsidR="00FA36CF" w:rsidRPr="00A7714E">
              <w:rPr>
                <w:rStyle w:val="af6"/>
                <w:noProof/>
              </w:rPr>
              <w:t>1.8 Ход выполнения работы</w:t>
            </w:r>
            <w:r w:rsidR="00FA36CF">
              <w:rPr>
                <w:noProof/>
                <w:webHidden/>
              </w:rPr>
              <w:tab/>
            </w:r>
            <w:r w:rsidR="00FA36CF">
              <w:rPr>
                <w:noProof/>
                <w:webHidden/>
              </w:rPr>
              <w:fldChar w:fldCharType="begin"/>
            </w:r>
            <w:r w:rsidR="00FA36CF">
              <w:rPr>
                <w:noProof/>
                <w:webHidden/>
              </w:rPr>
              <w:instrText xml:space="preserve"> PAGEREF _Toc161130723 \h </w:instrText>
            </w:r>
            <w:r w:rsidR="00FA36CF">
              <w:rPr>
                <w:noProof/>
                <w:webHidden/>
              </w:rPr>
            </w:r>
            <w:r w:rsidR="00FA36CF">
              <w:rPr>
                <w:noProof/>
                <w:webHidden/>
              </w:rPr>
              <w:fldChar w:fldCharType="separate"/>
            </w:r>
            <w:r w:rsidR="00FA36CF">
              <w:rPr>
                <w:noProof/>
                <w:webHidden/>
              </w:rPr>
              <w:t>9</w:t>
            </w:r>
            <w:r w:rsidR="00FA36CF">
              <w:rPr>
                <w:noProof/>
                <w:webHidden/>
              </w:rPr>
              <w:fldChar w:fldCharType="end"/>
            </w:r>
          </w:hyperlink>
        </w:p>
        <w:p w14:paraId="0A374A66" w14:textId="52C3665F" w:rsidR="00FA36CF" w:rsidRDefault="00F42C3C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 w:bidi="ar-SA"/>
              <w14:ligatures w14:val="standardContextual"/>
            </w:rPr>
          </w:pPr>
          <w:hyperlink w:anchor="_Toc161130724" w:history="1">
            <w:r w:rsidR="00FA36CF" w:rsidRPr="00A7714E">
              <w:rPr>
                <w:rStyle w:val="af6"/>
                <w:noProof/>
              </w:rPr>
              <w:t>1.9 Результаты</w:t>
            </w:r>
            <w:r w:rsidR="00FA36CF">
              <w:rPr>
                <w:noProof/>
                <w:webHidden/>
              </w:rPr>
              <w:tab/>
            </w:r>
            <w:r w:rsidR="00FA36CF">
              <w:rPr>
                <w:noProof/>
                <w:webHidden/>
              </w:rPr>
              <w:fldChar w:fldCharType="begin"/>
            </w:r>
            <w:r w:rsidR="00FA36CF">
              <w:rPr>
                <w:noProof/>
                <w:webHidden/>
              </w:rPr>
              <w:instrText xml:space="preserve"> PAGEREF _Toc161130724 \h </w:instrText>
            </w:r>
            <w:r w:rsidR="00FA36CF">
              <w:rPr>
                <w:noProof/>
                <w:webHidden/>
              </w:rPr>
            </w:r>
            <w:r w:rsidR="00FA36CF">
              <w:rPr>
                <w:noProof/>
                <w:webHidden/>
              </w:rPr>
              <w:fldChar w:fldCharType="separate"/>
            </w:r>
            <w:r w:rsidR="00FA36CF">
              <w:rPr>
                <w:noProof/>
                <w:webHidden/>
              </w:rPr>
              <w:t>9</w:t>
            </w:r>
            <w:r w:rsidR="00FA36CF">
              <w:rPr>
                <w:noProof/>
                <w:webHidden/>
              </w:rPr>
              <w:fldChar w:fldCharType="end"/>
            </w:r>
          </w:hyperlink>
        </w:p>
        <w:p w14:paraId="062DE654" w14:textId="48C644E5" w:rsidR="00FA36CF" w:rsidRDefault="00F42C3C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lang w:eastAsia="ru-RU" w:bidi="ar-SA"/>
              <w14:ligatures w14:val="standardContextual"/>
            </w:rPr>
          </w:pPr>
          <w:hyperlink w:anchor="_Toc161130725" w:history="1">
            <w:r w:rsidR="00FA36CF" w:rsidRPr="00A7714E">
              <w:rPr>
                <w:rStyle w:val="af6"/>
                <w:noProof/>
              </w:rPr>
              <w:t>1.10 Исходный код полученного программного решения</w:t>
            </w:r>
            <w:r w:rsidR="00FA36CF">
              <w:rPr>
                <w:noProof/>
                <w:webHidden/>
              </w:rPr>
              <w:tab/>
            </w:r>
            <w:r w:rsidR="00FA36CF">
              <w:rPr>
                <w:noProof/>
                <w:webHidden/>
              </w:rPr>
              <w:fldChar w:fldCharType="begin"/>
            </w:r>
            <w:r w:rsidR="00FA36CF">
              <w:rPr>
                <w:noProof/>
                <w:webHidden/>
              </w:rPr>
              <w:instrText xml:space="preserve"> PAGEREF _Toc161130725 \h </w:instrText>
            </w:r>
            <w:r w:rsidR="00FA36CF">
              <w:rPr>
                <w:noProof/>
                <w:webHidden/>
              </w:rPr>
            </w:r>
            <w:r w:rsidR="00FA36CF">
              <w:rPr>
                <w:noProof/>
                <w:webHidden/>
              </w:rPr>
              <w:fldChar w:fldCharType="separate"/>
            </w:r>
            <w:r w:rsidR="00FA36CF">
              <w:rPr>
                <w:noProof/>
                <w:webHidden/>
              </w:rPr>
              <w:t>12</w:t>
            </w:r>
            <w:r w:rsidR="00FA36CF">
              <w:rPr>
                <w:noProof/>
                <w:webHidden/>
              </w:rPr>
              <w:fldChar w:fldCharType="end"/>
            </w:r>
          </w:hyperlink>
        </w:p>
        <w:p w14:paraId="066C3506" w14:textId="44FE767A" w:rsidR="00697296" w:rsidRPr="00FA36CF" w:rsidRDefault="00FA36CF" w:rsidP="00FA36CF">
          <w:r>
            <w:rPr>
              <w:b/>
              <w:bCs/>
            </w:rPr>
            <w:fldChar w:fldCharType="end"/>
          </w:r>
        </w:p>
      </w:sdtContent>
    </w:sdt>
    <w:p w14:paraId="003ADDBB" w14:textId="77777777" w:rsidR="00697296" w:rsidRDefault="00A16119">
      <w:pPr>
        <w:pStyle w:val="1"/>
      </w:pPr>
      <w:r>
        <w:br w:type="page"/>
      </w:r>
      <w:bookmarkStart w:id="2" w:name="_Toc161130715"/>
      <w:r>
        <w:lastRenderedPageBreak/>
        <w:t>1 Задание №1</w:t>
      </w:r>
      <w:bookmarkEnd w:id="2"/>
    </w:p>
    <w:p w14:paraId="5CB18FBC" w14:textId="57E0DF33" w:rsidR="00BC4F0D" w:rsidRDefault="00BC4F0D" w:rsidP="00BC4F0D">
      <w:pPr>
        <w:pStyle w:val="2"/>
      </w:pPr>
      <w:bookmarkStart w:id="3" w:name="_Toc161130716"/>
      <w:r>
        <w:t>1.1 Постановка задачи</w:t>
      </w:r>
      <w:bookmarkEnd w:id="3"/>
    </w:p>
    <w:p w14:paraId="792F769F" w14:textId="77777777" w:rsidR="00DD23FB" w:rsidRDefault="00425A4C" w:rsidP="00DD23FB">
      <w:pPr>
        <w:pStyle w:val="afd"/>
      </w:pPr>
      <w:r w:rsidRPr="00425A4C">
        <w:t>Необходимо разработать класс для указанной</w:t>
      </w:r>
      <w:r w:rsidR="00FA36CF" w:rsidRPr="00FA36CF">
        <w:t xml:space="preserve"> </w:t>
      </w:r>
      <w:r w:rsidRPr="00425A4C">
        <w:t>предметной области. Доступ к данным реализовать с помощью методов Set, Get, Show. Предусмотреть необходимые проверки исходных данных.</w:t>
      </w:r>
      <w:r w:rsidR="001868D1" w:rsidRPr="001868D1">
        <w:t xml:space="preserve"> </w:t>
      </w:r>
      <w:r w:rsidR="001868D1">
        <w:t>Класс -</w:t>
      </w:r>
      <w:r w:rsidRPr="00425A4C">
        <w:t xml:space="preserve"> </w:t>
      </w:r>
      <w:bookmarkStart w:id="4" w:name="_Toc161130717"/>
      <w:r w:rsidR="00DD23FB">
        <w:t>Сотрудник: фамилия, имя, отчество, должность, год поступления на работу,</w:t>
      </w:r>
    </w:p>
    <w:p w14:paraId="2CE6A514" w14:textId="77777777" w:rsidR="00DD23FB" w:rsidRDefault="00DD23FB" w:rsidP="00DD23FB">
      <w:pPr>
        <w:pStyle w:val="afd"/>
      </w:pPr>
      <w:r>
        <w:t>зарплата. Создать массив объектов. Реализовать возможность получения:</w:t>
      </w:r>
    </w:p>
    <w:p w14:paraId="2757B8B9" w14:textId="77777777" w:rsidR="00DD23FB" w:rsidRDefault="00DD23FB" w:rsidP="00DD23FB">
      <w:pPr>
        <w:pStyle w:val="afd"/>
      </w:pPr>
      <w:r>
        <w:t>– списка работников, стаж работы которых на данном предприятии превышает заданное число лет,</w:t>
      </w:r>
    </w:p>
    <w:p w14:paraId="6B565D7B" w14:textId="77777777" w:rsidR="00DD23FB" w:rsidRDefault="00DD23FB" w:rsidP="00DD23FB">
      <w:pPr>
        <w:pStyle w:val="afd"/>
      </w:pPr>
      <w:r>
        <w:t>– списка работников, зарплата которых больше заданной,</w:t>
      </w:r>
    </w:p>
    <w:p w14:paraId="0FBA8809" w14:textId="77777777" w:rsidR="00DD23FB" w:rsidRDefault="00DD23FB" w:rsidP="00DD23FB">
      <w:pPr>
        <w:pStyle w:val="afd"/>
      </w:pPr>
      <w:r>
        <w:t>– списка работников, занимающих заданную должность.</w:t>
      </w:r>
    </w:p>
    <w:p w14:paraId="51194E0C" w14:textId="42674B24" w:rsidR="00BC4F0D" w:rsidRDefault="00BC4F0D" w:rsidP="00DD23FB">
      <w:pPr>
        <w:pStyle w:val="afd"/>
      </w:pPr>
      <w:r>
        <w:t>1.2 Исходные данные</w:t>
      </w:r>
      <w:bookmarkEnd w:id="4"/>
    </w:p>
    <w:p w14:paraId="52D3FA06" w14:textId="4959F452" w:rsidR="00BC4F0D" w:rsidRDefault="0041175D" w:rsidP="005216F4">
      <w:pPr>
        <w:pStyle w:val="afd"/>
      </w:pPr>
      <w:r>
        <w:t xml:space="preserve">В качестве исходных данных программа принимает список параметров для создания объекта класса </w:t>
      </w:r>
      <w:r w:rsidR="00DD23FB">
        <w:rPr>
          <w:lang w:val="en-US"/>
        </w:rPr>
        <w:t>Employee</w:t>
      </w:r>
      <w:r w:rsidR="005216F4" w:rsidRPr="005216F4">
        <w:t xml:space="preserve"> </w:t>
      </w:r>
      <w:r>
        <w:t xml:space="preserve">(при ручном вводе): </w:t>
      </w:r>
      <w:r w:rsidR="00DD23FB">
        <w:t>фамилия, имя, отчество</w:t>
      </w:r>
      <w:r>
        <w:t xml:space="preserve"> – строка, </w:t>
      </w:r>
      <w:r w:rsidR="00DD23FB">
        <w:t>должность – строка</w:t>
      </w:r>
      <w:r w:rsidR="00DD23FB" w:rsidRPr="00DD23FB">
        <w:t>,</w:t>
      </w:r>
      <w:r w:rsidR="00DD23FB">
        <w:t xml:space="preserve"> год поступления на работу </w:t>
      </w:r>
      <w:r>
        <w:t xml:space="preserve">– число, </w:t>
      </w:r>
      <w:r w:rsidR="00DD23FB">
        <w:t>зарплата – число с плавающей точкой</w:t>
      </w:r>
      <w:r>
        <w:t>.</w:t>
      </w:r>
      <w:r w:rsidR="005216F4">
        <w:t xml:space="preserve"> </w:t>
      </w:r>
    </w:p>
    <w:p w14:paraId="5025CF6A" w14:textId="394B1E19" w:rsidR="00BC4F0D" w:rsidRDefault="00BC4F0D" w:rsidP="00BC4F0D">
      <w:pPr>
        <w:pStyle w:val="2"/>
      </w:pPr>
      <w:bookmarkStart w:id="5" w:name="_Toc161130718"/>
      <w:r>
        <w:t>1.3 Особые ситуации</w:t>
      </w:r>
      <w:bookmarkEnd w:id="5"/>
    </w:p>
    <w:p w14:paraId="5593005B" w14:textId="4C815EDA" w:rsidR="00BC4F0D" w:rsidRPr="0037309F" w:rsidRDefault="005216F4" w:rsidP="00BC4F0D">
      <w:pPr>
        <w:pBdr>
          <w:top w:val="nil"/>
          <w:left w:val="nil"/>
          <w:bottom w:val="nil"/>
          <w:right w:val="nil"/>
          <w:between w:val="nil"/>
        </w:pBdr>
        <w:spacing w:line="312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Из основный </w:t>
      </w:r>
      <w:r w:rsidR="0037309F">
        <w:rPr>
          <w:rFonts w:eastAsia="Times New Roman" w:cs="Times New Roman"/>
          <w:color w:val="000000"/>
          <w:szCs w:val="28"/>
        </w:rPr>
        <w:t>ситуаций</w:t>
      </w:r>
      <w:r>
        <w:rPr>
          <w:rFonts w:eastAsia="Times New Roman" w:cs="Times New Roman"/>
          <w:color w:val="000000"/>
          <w:szCs w:val="28"/>
        </w:rPr>
        <w:t>, которые нужно обработать правильно, есть</w:t>
      </w:r>
      <w:r w:rsidR="0037309F">
        <w:rPr>
          <w:rFonts w:eastAsia="Times New Roman" w:cs="Times New Roman"/>
          <w:color w:val="000000"/>
          <w:szCs w:val="28"/>
        </w:rPr>
        <w:t>:</w:t>
      </w:r>
      <w:r>
        <w:rPr>
          <w:rFonts w:eastAsia="Times New Roman" w:cs="Times New Roman"/>
          <w:color w:val="000000"/>
          <w:szCs w:val="28"/>
        </w:rPr>
        <w:t xml:space="preserve"> </w:t>
      </w:r>
      <w:r w:rsidR="0037309F">
        <w:rPr>
          <w:rFonts w:eastAsia="Times New Roman" w:cs="Times New Roman"/>
          <w:color w:val="000000"/>
          <w:szCs w:val="28"/>
        </w:rPr>
        <w:t xml:space="preserve">обработка пользовательского ввода (как числа, так и строки) и реализация правильного получения/выгрузки файлов. Для обработки первой ситуации были написаны функции </w:t>
      </w:r>
      <w:r w:rsidR="00DD23FB">
        <w:rPr>
          <w:rFonts w:eastAsia="Times New Roman" w:cs="Times New Roman"/>
          <w:color w:val="000000"/>
          <w:szCs w:val="28"/>
          <w:lang w:val="en-US"/>
        </w:rPr>
        <w:t>InputString</w:t>
      </w:r>
      <w:r w:rsidR="00DD23FB" w:rsidRPr="00DD23FB">
        <w:rPr>
          <w:rFonts w:eastAsia="Times New Roman" w:cs="Times New Roman"/>
          <w:color w:val="000000"/>
          <w:szCs w:val="28"/>
        </w:rPr>
        <w:t xml:space="preserve">, </w:t>
      </w:r>
      <w:r w:rsidR="00DD23FB">
        <w:rPr>
          <w:rFonts w:eastAsia="Times New Roman" w:cs="Times New Roman"/>
          <w:color w:val="000000"/>
          <w:szCs w:val="28"/>
          <w:lang w:val="en-US"/>
        </w:rPr>
        <w:t>InputInt</w:t>
      </w:r>
      <w:r w:rsidR="00DD23FB" w:rsidRPr="00DD23FB">
        <w:rPr>
          <w:rFonts w:eastAsia="Times New Roman" w:cs="Times New Roman"/>
          <w:color w:val="000000"/>
          <w:szCs w:val="28"/>
        </w:rPr>
        <w:t xml:space="preserve"> </w:t>
      </w:r>
      <w:r w:rsidR="00DD23FB">
        <w:rPr>
          <w:rFonts w:eastAsia="Times New Roman" w:cs="Times New Roman"/>
          <w:color w:val="000000"/>
          <w:szCs w:val="28"/>
        </w:rPr>
        <w:t xml:space="preserve">и </w:t>
      </w:r>
      <w:r w:rsidR="00DD23FB">
        <w:rPr>
          <w:rFonts w:eastAsia="Times New Roman" w:cs="Times New Roman"/>
          <w:color w:val="000000"/>
          <w:szCs w:val="28"/>
          <w:lang w:val="en-US"/>
        </w:rPr>
        <w:t>InputDouble</w:t>
      </w:r>
      <w:r w:rsidR="0037309F">
        <w:rPr>
          <w:rFonts w:eastAsia="Times New Roman" w:cs="Times New Roman"/>
          <w:color w:val="000000"/>
          <w:szCs w:val="28"/>
        </w:rPr>
        <w:t xml:space="preserve">, которые продолжают свою работу до тех пор, пока пользователь не введет корректные данные. Также для работы программы были написаны функции получения и создания файлов в формате </w:t>
      </w:r>
      <w:r w:rsidR="0037309F">
        <w:rPr>
          <w:rFonts w:eastAsia="Times New Roman" w:cs="Times New Roman"/>
          <w:color w:val="000000"/>
          <w:szCs w:val="28"/>
          <w:lang w:val="en-US"/>
        </w:rPr>
        <w:t>csv</w:t>
      </w:r>
      <w:r w:rsidR="0037309F" w:rsidRPr="0037309F">
        <w:rPr>
          <w:rFonts w:eastAsia="Times New Roman" w:cs="Times New Roman"/>
          <w:color w:val="000000"/>
          <w:szCs w:val="28"/>
        </w:rPr>
        <w:t xml:space="preserve">, </w:t>
      </w:r>
      <w:r w:rsidR="0037309F">
        <w:rPr>
          <w:rFonts w:eastAsia="Times New Roman" w:cs="Times New Roman"/>
          <w:color w:val="000000"/>
          <w:szCs w:val="28"/>
        </w:rPr>
        <w:t>которые так же работают до тех пор, пока корректно не реализуют свою задачу, либо пока пользователь не отменит выгрузку/загрузку файла.</w:t>
      </w:r>
    </w:p>
    <w:p w14:paraId="5BC9E6E2" w14:textId="24638CE0" w:rsidR="00BC4F0D" w:rsidRDefault="00BC4F0D" w:rsidP="00BC4F0D">
      <w:pPr>
        <w:pStyle w:val="2"/>
      </w:pPr>
      <w:bookmarkStart w:id="6" w:name="_Toc161130719"/>
      <w:r>
        <w:t>1.4 Математические методы и алгоритмы решения задачи</w:t>
      </w:r>
      <w:bookmarkEnd w:id="6"/>
    </w:p>
    <w:p w14:paraId="6BAB6256" w14:textId="20512DD8" w:rsidR="00BC4F0D" w:rsidRDefault="0037309F" w:rsidP="00BC4F0D">
      <w:pPr>
        <w:pBdr>
          <w:top w:val="nil"/>
          <w:left w:val="nil"/>
          <w:bottom w:val="nil"/>
          <w:right w:val="nil"/>
          <w:between w:val="nil"/>
        </w:pBdr>
        <w:spacing w:line="312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В программе реализуется</w:t>
      </w:r>
      <w:r w:rsidR="00122991">
        <w:rPr>
          <w:rFonts w:eastAsia="Times New Roman" w:cs="Times New Roman"/>
          <w:color w:val="000000"/>
          <w:szCs w:val="28"/>
        </w:rPr>
        <w:t xml:space="preserve"> несколько</w:t>
      </w:r>
      <w:r>
        <w:rPr>
          <w:rFonts w:eastAsia="Times New Roman" w:cs="Times New Roman"/>
          <w:color w:val="000000"/>
          <w:szCs w:val="28"/>
        </w:rPr>
        <w:t xml:space="preserve"> алгоритмов: </w:t>
      </w:r>
      <w:r w:rsidR="00DD23FB">
        <w:rPr>
          <w:rFonts w:eastAsia="Times New Roman" w:cs="Times New Roman"/>
          <w:color w:val="000000"/>
          <w:szCs w:val="28"/>
        </w:rPr>
        <w:t>сравнение строк</w:t>
      </w:r>
      <w:r>
        <w:rPr>
          <w:rFonts w:eastAsia="Times New Roman" w:cs="Times New Roman"/>
          <w:color w:val="000000"/>
          <w:szCs w:val="28"/>
        </w:rPr>
        <w:t>, поиск значений выше какого-то числа.</w:t>
      </w:r>
    </w:p>
    <w:p w14:paraId="55550204" w14:textId="32BE583F" w:rsidR="0037309F" w:rsidRDefault="0037309F" w:rsidP="00BC4F0D">
      <w:pPr>
        <w:pBdr>
          <w:top w:val="nil"/>
          <w:left w:val="nil"/>
          <w:bottom w:val="nil"/>
          <w:right w:val="nil"/>
          <w:between w:val="nil"/>
        </w:pBdr>
        <w:spacing w:line="312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>Для реализации</w:t>
      </w:r>
      <w:r w:rsidR="00DD23FB">
        <w:rPr>
          <w:rFonts w:eastAsia="Times New Roman" w:cs="Times New Roman"/>
          <w:color w:val="000000"/>
          <w:szCs w:val="28"/>
        </w:rPr>
        <w:t xml:space="preserve"> сравнения строк требуется список объектов</w:t>
      </w:r>
      <w:r w:rsidR="00DD23FB" w:rsidRPr="00DD23FB">
        <w:rPr>
          <w:rFonts w:eastAsia="Times New Roman" w:cs="Times New Roman"/>
          <w:color w:val="000000"/>
          <w:szCs w:val="28"/>
        </w:rPr>
        <w:t xml:space="preserve"> </w:t>
      </w:r>
      <w:r w:rsidR="00DD23FB">
        <w:rPr>
          <w:rFonts w:eastAsia="Times New Roman" w:cs="Times New Roman"/>
          <w:color w:val="000000"/>
          <w:szCs w:val="28"/>
        </w:rPr>
        <w:t xml:space="preserve">и </w:t>
      </w:r>
      <w:r w:rsidR="001B7352">
        <w:rPr>
          <w:rFonts w:eastAsia="Times New Roman" w:cs="Times New Roman"/>
          <w:color w:val="000000"/>
          <w:szCs w:val="28"/>
        </w:rPr>
        <w:t>строка</w:t>
      </w:r>
      <w:r w:rsidR="00DD23FB">
        <w:rPr>
          <w:rFonts w:eastAsia="Times New Roman" w:cs="Times New Roman"/>
          <w:color w:val="000000"/>
          <w:szCs w:val="28"/>
        </w:rPr>
        <w:t xml:space="preserve">, </w:t>
      </w:r>
      <w:r w:rsidR="001B7352">
        <w:rPr>
          <w:rFonts w:eastAsia="Times New Roman" w:cs="Times New Roman"/>
          <w:color w:val="000000"/>
          <w:szCs w:val="28"/>
        </w:rPr>
        <w:t>с которой</w:t>
      </w:r>
      <w:r w:rsidR="00DD23FB">
        <w:rPr>
          <w:rFonts w:eastAsia="Times New Roman" w:cs="Times New Roman"/>
          <w:color w:val="000000"/>
          <w:szCs w:val="28"/>
        </w:rPr>
        <w:t xml:space="preserve"> будет производиться сравнение.</w:t>
      </w:r>
      <w:r w:rsidR="001B7352">
        <w:rPr>
          <w:rFonts w:eastAsia="Times New Roman" w:cs="Times New Roman"/>
          <w:color w:val="000000"/>
          <w:szCs w:val="28"/>
        </w:rPr>
        <w:t xml:space="preserve"> Если эти строки совпадают, объект проходит проверку и добавляется в массив найденных объектов.</w:t>
      </w:r>
    </w:p>
    <w:p w14:paraId="78F54487" w14:textId="57720047" w:rsidR="00122991" w:rsidRPr="00122991" w:rsidRDefault="00122991" w:rsidP="00BC4F0D">
      <w:pPr>
        <w:pBdr>
          <w:top w:val="nil"/>
          <w:left w:val="nil"/>
          <w:bottom w:val="nil"/>
          <w:right w:val="nil"/>
          <w:between w:val="nil"/>
        </w:pBdr>
        <w:spacing w:line="312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Поиск значений работает похожим образом: для каждого объекта в списке сравнивают значение свойства объекта и желаемое значение, выше которого должно быть значение свойства. Если это значение выше, объект проходит проверку и добавляется в массив найденных объектов.</w:t>
      </w:r>
    </w:p>
    <w:p w14:paraId="397851C8" w14:textId="73E87241" w:rsidR="00697296" w:rsidRDefault="00A16119">
      <w:pPr>
        <w:pStyle w:val="2"/>
      </w:pPr>
      <w:bookmarkStart w:id="7" w:name="_Toc161130720"/>
      <w:r>
        <w:t>1.</w:t>
      </w:r>
      <w:r w:rsidR="0041175D">
        <w:t>5</w:t>
      </w:r>
      <w:r>
        <w:t xml:space="preserve"> Блок-схема алгоритма решения задачи</w:t>
      </w:r>
      <w:bookmarkEnd w:id="7"/>
    </w:p>
    <w:p w14:paraId="34EE3607" w14:textId="34DC63C1" w:rsidR="00697296" w:rsidRPr="00DD23FB" w:rsidRDefault="0032357C" w:rsidP="0032357C">
      <w:pPr>
        <w:pStyle w:val="afd"/>
      </w:pPr>
      <w:r>
        <w:t xml:space="preserve">Для удобства разработки блок-схем были использованы следующие обозначения: </w:t>
      </w:r>
      <w:r w:rsidR="001B7352">
        <w:rPr>
          <w:lang w:val="en-US"/>
        </w:rPr>
        <w:t>E</w:t>
      </w:r>
      <w:r w:rsidRPr="0032357C">
        <w:t xml:space="preserve"> </w:t>
      </w:r>
      <w:r>
        <w:t>–</w:t>
      </w:r>
      <w:r w:rsidRPr="0032357C">
        <w:t xml:space="preserve"> </w:t>
      </w:r>
      <w:r>
        <w:t xml:space="preserve">изначальный массив объектов </w:t>
      </w:r>
      <w:r w:rsidR="001B7352">
        <w:rPr>
          <w:lang w:val="en-US"/>
        </w:rPr>
        <w:t>Employee</w:t>
      </w:r>
      <w:r w:rsidRPr="0032357C">
        <w:t xml:space="preserve">, </w:t>
      </w:r>
      <w:r>
        <w:rPr>
          <w:lang w:val="en-US"/>
        </w:rPr>
        <w:t>U</w:t>
      </w:r>
      <w:r w:rsidRPr="0032357C">
        <w:t xml:space="preserve"> </w:t>
      </w:r>
      <w:r>
        <w:t>–</w:t>
      </w:r>
      <w:r w:rsidRPr="0032357C">
        <w:t xml:space="preserve"> </w:t>
      </w:r>
      <w:r>
        <w:t xml:space="preserve">введенное пользователем значение </w:t>
      </w:r>
      <w:r w:rsidR="001B7352">
        <w:t>порога стажа</w:t>
      </w:r>
      <w:r>
        <w:t xml:space="preserve">, </w:t>
      </w:r>
      <w:r>
        <w:rPr>
          <w:lang w:val="en-US"/>
        </w:rPr>
        <w:t>S</w:t>
      </w:r>
      <w:r w:rsidRPr="0032357C">
        <w:t xml:space="preserve"> - </w:t>
      </w:r>
      <w:r>
        <w:t xml:space="preserve">введенное пользователем значение желаемого </w:t>
      </w:r>
      <w:r w:rsidR="001B7352">
        <w:t>порога зарплат</w:t>
      </w:r>
      <w:r>
        <w:t>,</w:t>
      </w:r>
      <w:r w:rsidR="001B7352" w:rsidRPr="001B7352">
        <w:t xml:space="preserve"> </w:t>
      </w:r>
      <w:r w:rsidR="001B7352">
        <w:rPr>
          <w:lang w:val="en-US"/>
        </w:rPr>
        <w:t>P</w:t>
      </w:r>
      <w:r w:rsidR="001B7352" w:rsidRPr="0032357C">
        <w:t xml:space="preserve"> </w:t>
      </w:r>
      <w:r w:rsidR="001B7352">
        <w:t>–</w:t>
      </w:r>
      <w:r w:rsidR="001B7352" w:rsidRPr="0032357C">
        <w:t xml:space="preserve"> </w:t>
      </w:r>
      <w:r w:rsidR="001B7352">
        <w:t>введенная пользователем желаемая должность,</w:t>
      </w:r>
      <w:r>
        <w:t xml:space="preserve"> </w:t>
      </w:r>
      <w:r>
        <w:rPr>
          <w:lang w:val="en-US"/>
        </w:rPr>
        <w:t>V</w:t>
      </w:r>
      <w:r w:rsidRPr="0032357C">
        <w:t xml:space="preserve"> </w:t>
      </w:r>
      <w:r>
        <w:t>–</w:t>
      </w:r>
      <w:r w:rsidRPr="0032357C">
        <w:t xml:space="preserve"> </w:t>
      </w:r>
      <w:r>
        <w:t xml:space="preserve">массив найденных </w:t>
      </w:r>
      <w:r w:rsidR="001B7352">
        <w:t>сотрудников</w:t>
      </w:r>
      <w:r>
        <w:t xml:space="preserve"> по </w:t>
      </w:r>
      <w:r w:rsidR="001B7352">
        <w:t>стажу</w:t>
      </w:r>
      <w:r>
        <w:t xml:space="preserve">, </w:t>
      </w:r>
      <w:r>
        <w:rPr>
          <w:lang w:val="en-US"/>
        </w:rPr>
        <w:t>T</w:t>
      </w:r>
      <w:r w:rsidRPr="0032357C">
        <w:t xml:space="preserve"> </w:t>
      </w:r>
      <w:r>
        <w:t>–</w:t>
      </w:r>
      <w:r w:rsidRPr="0032357C">
        <w:t xml:space="preserve"> </w:t>
      </w:r>
      <w:r>
        <w:t xml:space="preserve">массив найденных </w:t>
      </w:r>
      <w:r w:rsidR="001B7352">
        <w:t>сотрудников</w:t>
      </w:r>
      <w:r>
        <w:t xml:space="preserve"> по </w:t>
      </w:r>
      <w:r w:rsidR="001B7352">
        <w:t>зарплате</w:t>
      </w:r>
      <w:r w:rsidR="00FC6F11">
        <w:t>,</w:t>
      </w:r>
      <w:r w:rsidR="001B7352">
        <w:t xml:space="preserve"> </w:t>
      </w:r>
      <w:r w:rsidR="001B7352">
        <w:rPr>
          <w:lang w:val="en-US"/>
        </w:rPr>
        <w:t>J</w:t>
      </w:r>
      <w:r w:rsidR="001B7352" w:rsidRPr="001B7352">
        <w:t xml:space="preserve"> </w:t>
      </w:r>
      <w:r w:rsidR="001B7352">
        <w:t>–</w:t>
      </w:r>
      <w:r w:rsidR="001B7352" w:rsidRPr="001B7352">
        <w:t xml:space="preserve"> </w:t>
      </w:r>
      <w:r w:rsidR="001B7352">
        <w:t>массив найденных сотрудников по должности,</w:t>
      </w:r>
      <w:r w:rsidR="00FC6F11">
        <w:t xml:space="preserve"> </w:t>
      </w:r>
      <w:r w:rsidR="00FC6F11">
        <w:rPr>
          <w:lang w:val="en-US"/>
        </w:rPr>
        <w:t>M</w:t>
      </w:r>
      <w:r w:rsidR="00FC6F11" w:rsidRPr="00FC6F11">
        <w:t xml:space="preserve"> </w:t>
      </w:r>
      <w:r w:rsidR="00FC6F11">
        <w:t>–</w:t>
      </w:r>
      <w:r w:rsidR="00FC6F11" w:rsidRPr="00FC6F11">
        <w:t xml:space="preserve"> </w:t>
      </w:r>
      <w:r w:rsidR="00FC6F11">
        <w:t>динамический размер массивов</w:t>
      </w:r>
      <w:r>
        <w:t>.</w:t>
      </w:r>
    </w:p>
    <w:p w14:paraId="3DAD01FF" w14:textId="6C1D2AA0" w:rsidR="00945E20" w:rsidRPr="00241A24" w:rsidRDefault="00A649C9" w:rsidP="00241A24">
      <w:pPr>
        <w:pBdr>
          <w:top w:val="nil"/>
          <w:left w:val="nil"/>
          <w:bottom w:val="nil"/>
          <w:right w:val="nil"/>
          <w:between w:val="nil"/>
        </w:pBdr>
        <w:spacing w:line="312" w:lineRule="auto"/>
        <w:jc w:val="center"/>
      </w:pPr>
      <w:r>
        <w:object w:dxaOrig="5351" w:dyaOrig="11964" w14:anchorId="77367C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267.6pt;height:598.2pt" o:ole="">
            <v:imagedata r:id="rId8" o:title=""/>
          </v:shape>
          <o:OLEObject Type="Embed" ProgID="Visio.Drawing.15" ShapeID="_x0000_i1039" DrawAspect="Content" ObjectID="_1773783849" r:id="rId9"/>
        </w:object>
      </w:r>
    </w:p>
    <w:p w14:paraId="04917993" w14:textId="2D5F968B" w:rsidR="00684D09" w:rsidRDefault="00A16119" w:rsidP="00684D09">
      <w:pPr>
        <w:pStyle w:val="af4"/>
      </w:pPr>
      <w:r>
        <w:t xml:space="preserve">Рисунок 1 – Блок-схема алгоритма </w:t>
      </w:r>
      <w:r w:rsidR="007725D5">
        <w:t>поиска сотрудников по стажу</w:t>
      </w:r>
    </w:p>
    <w:p w14:paraId="23CFF6FC" w14:textId="5F764694" w:rsidR="00684D09" w:rsidRDefault="00684D09" w:rsidP="00684D09">
      <w:pPr>
        <w:pStyle w:val="af4"/>
      </w:pPr>
      <w:r>
        <w:object w:dxaOrig="5352" w:dyaOrig="11964" w14:anchorId="2FFEDD23">
          <v:shape id="_x0000_i1042" type="#_x0000_t75" style="width:267.6pt;height:598.2pt" o:ole="">
            <v:imagedata r:id="rId10" o:title=""/>
          </v:shape>
          <o:OLEObject Type="Embed" ProgID="Visio.Drawing.15" ShapeID="_x0000_i1042" DrawAspect="Content" ObjectID="_1773783850" r:id="rId11"/>
        </w:object>
      </w:r>
    </w:p>
    <w:p w14:paraId="22A37CD6" w14:textId="63339922" w:rsidR="00083C0F" w:rsidRPr="00241A24" w:rsidRDefault="0032357C" w:rsidP="00241A24">
      <w:pPr>
        <w:pStyle w:val="af4"/>
      </w:pPr>
      <w:r>
        <w:t xml:space="preserve">Рисунок </w:t>
      </w:r>
      <w:r w:rsidR="00083C0F">
        <w:t>2</w:t>
      </w:r>
      <w:r>
        <w:t xml:space="preserve"> – Блок-схема алгоритма </w:t>
      </w:r>
      <w:r w:rsidR="00083C0F">
        <w:t xml:space="preserve">поиска </w:t>
      </w:r>
      <w:r w:rsidR="007725D5">
        <w:t xml:space="preserve">сотрудников по </w:t>
      </w:r>
      <w:r w:rsidR="00C9315B">
        <w:t>зарплат</w:t>
      </w:r>
      <w:r w:rsidR="00241A24">
        <w:rPr>
          <w:lang w:val="en-US"/>
        </w:rPr>
        <w:t>e</w:t>
      </w:r>
    </w:p>
    <w:p w14:paraId="5658DA05" w14:textId="1AA4944D" w:rsidR="00083C0F" w:rsidRDefault="00486941" w:rsidP="00083C0F">
      <w:pPr>
        <w:spacing w:after="200"/>
        <w:jc w:val="center"/>
        <w:rPr>
          <w:rFonts w:eastAsia="Times New Roman" w:cs="Times New Roman"/>
          <w:color w:val="000000"/>
          <w:sz w:val="24"/>
        </w:rPr>
      </w:pPr>
      <w:r>
        <w:object w:dxaOrig="5352" w:dyaOrig="11964" w14:anchorId="67D2BCDF">
          <v:shape id="_x0000_i1043" type="#_x0000_t75" style="width:267.6pt;height:598.2pt" o:ole="">
            <v:imagedata r:id="rId12" o:title=""/>
          </v:shape>
          <o:OLEObject Type="Embed" ProgID="Visio.Drawing.15" ShapeID="_x0000_i1043" DrawAspect="Content" ObjectID="_1773783851" r:id="rId13"/>
        </w:object>
      </w:r>
    </w:p>
    <w:p w14:paraId="096238CD" w14:textId="1150F561" w:rsidR="00083C0F" w:rsidRPr="00241A24" w:rsidRDefault="00083C0F" w:rsidP="00241A24">
      <w:pPr>
        <w:pStyle w:val="af4"/>
        <w:rPr>
          <w:kern w:val="2"/>
        </w:rPr>
      </w:pPr>
      <w:r>
        <w:t xml:space="preserve">Рисунок 3 – Блок-схема алгоритма поиска </w:t>
      </w:r>
      <w:r w:rsidR="00C9315B">
        <w:t xml:space="preserve">сотрудников </w:t>
      </w:r>
      <w:r>
        <w:t>по</w:t>
      </w:r>
      <w:r w:rsidR="00C9315B">
        <w:t xml:space="preserve"> занимаемой должности</w:t>
      </w:r>
    </w:p>
    <w:p w14:paraId="3431AD51" w14:textId="1D12B908" w:rsidR="0041175D" w:rsidRDefault="0041175D" w:rsidP="0041175D">
      <w:pPr>
        <w:pStyle w:val="2"/>
      </w:pPr>
      <w:bookmarkStart w:id="8" w:name="_Toc161130721"/>
      <w:r>
        <w:t>1.6 Форматы представления данных</w:t>
      </w:r>
      <w:bookmarkEnd w:id="8"/>
    </w:p>
    <w:p w14:paraId="63839291" w14:textId="463A8A25" w:rsidR="0041612A" w:rsidRDefault="0041612A" w:rsidP="0041612A">
      <w:pPr>
        <w:pStyle w:val="a0"/>
      </w:pPr>
      <w:r>
        <w:t xml:space="preserve">Для описания основной сущности программы был написан класс </w:t>
      </w:r>
      <w:r w:rsidR="00945E20">
        <w:rPr>
          <w:lang w:val="en-US"/>
        </w:rPr>
        <w:t>Employee</w:t>
      </w:r>
      <w:r w:rsidRPr="0041612A">
        <w:t>.</w:t>
      </w:r>
    </w:p>
    <w:p w14:paraId="137A9E73" w14:textId="77777777" w:rsidR="00251DF3" w:rsidRPr="0041612A" w:rsidRDefault="00251DF3" w:rsidP="0041612A">
      <w:pPr>
        <w:pStyle w:val="a0"/>
      </w:pPr>
    </w:p>
    <w:p w14:paraId="57068337" w14:textId="0CAAB195" w:rsidR="00122991" w:rsidRPr="001B7352" w:rsidRDefault="00122991" w:rsidP="00122991">
      <w:pPr>
        <w:spacing w:line="312" w:lineRule="auto"/>
        <w:jc w:val="both"/>
        <w:rPr>
          <w:rFonts w:eastAsia="Times New Roman" w:cs="Times New Roman"/>
          <w:color w:val="000000"/>
          <w:szCs w:val="28"/>
          <w:lang w:val="en-US"/>
        </w:rPr>
      </w:pPr>
      <w:r>
        <w:rPr>
          <w:rFonts w:eastAsia="Times New Roman" w:cs="Times New Roman"/>
          <w:color w:val="000000"/>
          <w:szCs w:val="28"/>
        </w:rPr>
        <w:t xml:space="preserve">Таблица 1 – Класс </w:t>
      </w:r>
      <w:r w:rsidR="001B7352">
        <w:rPr>
          <w:rFonts w:eastAsia="Times New Roman" w:cs="Times New Roman"/>
          <w:color w:val="000000"/>
          <w:szCs w:val="28"/>
          <w:lang w:val="en-US"/>
        </w:rPr>
        <w:t>Employee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405"/>
        <w:gridCol w:w="2268"/>
        <w:gridCol w:w="4671"/>
      </w:tblGrid>
      <w:tr w:rsidR="0041612A" w14:paraId="2F88C241" w14:textId="42FA4D99" w:rsidTr="0041612A">
        <w:tc>
          <w:tcPr>
            <w:tcW w:w="2405" w:type="dxa"/>
          </w:tcPr>
          <w:p w14:paraId="02C3E083" w14:textId="63D06296" w:rsidR="0041612A" w:rsidRPr="0041612A" w:rsidRDefault="0041612A" w:rsidP="00D60851">
            <w:pP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Имя</w:t>
            </w:r>
          </w:p>
        </w:tc>
        <w:tc>
          <w:tcPr>
            <w:tcW w:w="2268" w:type="dxa"/>
          </w:tcPr>
          <w:p w14:paraId="04AED81B" w14:textId="2061D49B" w:rsidR="0041612A" w:rsidRDefault="0041612A" w:rsidP="00D60851">
            <w:pP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Тип</w:t>
            </w:r>
          </w:p>
        </w:tc>
        <w:tc>
          <w:tcPr>
            <w:tcW w:w="4671" w:type="dxa"/>
          </w:tcPr>
          <w:p w14:paraId="177FCE96" w14:textId="1CE65783" w:rsidR="0041612A" w:rsidRDefault="0041612A" w:rsidP="00D60851">
            <w:pP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Описание</w:t>
            </w:r>
          </w:p>
        </w:tc>
      </w:tr>
      <w:tr w:rsidR="0041612A" w14:paraId="08EF7A91" w14:textId="77777777" w:rsidTr="0041612A">
        <w:tc>
          <w:tcPr>
            <w:tcW w:w="2405" w:type="dxa"/>
          </w:tcPr>
          <w:p w14:paraId="151B47B9" w14:textId="1B57463B" w:rsidR="0041612A" w:rsidRPr="001B7352" w:rsidRDefault="001B7352" w:rsidP="00D60851">
            <w:pPr>
              <w:spacing w:line="312" w:lineRule="auto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last_name</w:t>
            </w:r>
          </w:p>
        </w:tc>
        <w:tc>
          <w:tcPr>
            <w:tcW w:w="2268" w:type="dxa"/>
          </w:tcPr>
          <w:p w14:paraId="529B43D2" w14:textId="1D39EEE3" w:rsidR="0041612A" w:rsidRDefault="0041612A" w:rsidP="00D60851">
            <w:pP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string</w:t>
            </w:r>
          </w:p>
        </w:tc>
        <w:tc>
          <w:tcPr>
            <w:tcW w:w="4671" w:type="dxa"/>
          </w:tcPr>
          <w:p w14:paraId="2985B14C" w14:textId="241FC3C4" w:rsidR="0041612A" w:rsidRPr="001B7352" w:rsidRDefault="001B7352" w:rsidP="00D60851">
            <w:pPr>
              <w:spacing w:line="312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Фамилия сотрудника</w:t>
            </w:r>
          </w:p>
        </w:tc>
      </w:tr>
      <w:tr w:rsidR="001B7352" w14:paraId="459437EB" w14:textId="77777777" w:rsidTr="0041612A">
        <w:tc>
          <w:tcPr>
            <w:tcW w:w="2405" w:type="dxa"/>
          </w:tcPr>
          <w:p w14:paraId="705FA787" w14:textId="01AAD251" w:rsidR="001B7352" w:rsidRPr="001B7352" w:rsidRDefault="001B7352" w:rsidP="00D60851">
            <w:pPr>
              <w:spacing w:line="312" w:lineRule="auto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first_name</w:t>
            </w:r>
          </w:p>
        </w:tc>
        <w:tc>
          <w:tcPr>
            <w:tcW w:w="2268" w:type="dxa"/>
          </w:tcPr>
          <w:p w14:paraId="20AAE739" w14:textId="15DA6130" w:rsidR="001B7352" w:rsidRDefault="001B7352" w:rsidP="00D60851">
            <w:pP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string</w:t>
            </w:r>
          </w:p>
        </w:tc>
        <w:tc>
          <w:tcPr>
            <w:tcW w:w="4671" w:type="dxa"/>
          </w:tcPr>
          <w:p w14:paraId="57752EE0" w14:textId="5C59E88C" w:rsidR="001B7352" w:rsidRDefault="001B7352" w:rsidP="00D60851">
            <w:pPr>
              <w:spacing w:line="312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Имя сотрудника</w:t>
            </w:r>
          </w:p>
        </w:tc>
      </w:tr>
      <w:tr w:rsidR="001B7352" w14:paraId="07648B9F" w14:textId="77777777" w:rsidTr="0041612A">
        <w:tc>
          <w:tcPr>
            <w:tcW w:w="2405" w:type="dxa"/>
          </w:tcPr>
          <w:p w14:paraId="4A5F7668" w14:textId="3ED359B7" w:rsidR="001B7352" w:rsidRDefault="001B7352" w:rsidP="00D60851">
            <w:pPr>
              <w:spacing w:line="312" w:lineRule="auto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middle_name</w:t>
            </w:r>
          </w:p>
        </w:tc>
        <w:tc>
          <w:tcPr>
            <w:tcW w:w="2268" w:type="dxa"/>
          </w:tcPr>
          <w:p w14:paraId="4B4E4993" w14:textId="7F4A6ECA" w:rsidR="001B7352" w:rsidRDefault="001B7352" w:rsidP="00D60851">
            <w:pP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string</w:t>
            </w:r>
          </w:p>
        </w:tc>
        <w:tc>
          <w:tcPr>
            <w:tcW w:w="4671" w:type="dxa"/>
          </w:tcPr>
          <w:p w14:paraId="1569656C" w14:textId="0E0FF478" w:rsidR="001B7352" w:rsidRDefault="001B7352" w:rsidP="00D60851">
            <w:pPr>
              <w:spacing w:line="312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Отчество сотрудника</w:t>
            </w:r>
          </w:p>
        </w:tc>
      </w:tr>
      <w:tr w:rsidR="0041612A" w14:paraId="20673321" w14:textId="77777777" w:rsidTr="0041612A">
        <w:tc>
          <w:tcPr>
            <w:tcW w:w="2405" w:type="dxa"/>
          </w:tcPr>
          <w:p w14:paraId="36A50979" w14:textId="405D484C" w:rsidR="0041612A" w:rsidRPr="001B7352" w:rsidRDefault="001B7352" w:rsidP="00D60851">
            <w:pPr>
              <w:spacing w:line="312" w:lineRule="auto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job_title</w:t>
            </w:r>
          </w:p>
        </w:tc>
        <w:tc>
          <w:tcPr>
            <w:tcW w:w="2268" w:type="dxa"/>
          </w:tcPr>
          <w:p w14:paraId="74693481" w14:textId="5081C252" w:rsidR="0041612A" w:rsidRDefault="0041612A" w:rsidP="00D60851">
            <w:pP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string</w:t>
            </w:r>
          </w:p>
        </w:tc>
        <w:tc>
          <w:tcPr>
            <w:tcW w:w="4671" w:type="dxa"/>
          </w:tcPr>
          <w:p w14:paraId="031038FF" w14:textId="60392AE3" w:rsidR="0041612A" w:rsidRDefault="001B7352" w:rsidP="00D60851">
            <w:pPr>
              <w:spacing w:line="312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олжность сотрудника</w:t>
            </w:r>
          </w:p>
        </w:tc>
      </w:tr>
      <w:tr w:rsidR="0041612A" w14:paraId="7C4DA789" w14:textId="77777777" w:rsidTr="0041612A">
        <w:tc>
          <w:tcPr>
            <w:tcW w:w="2405" w:type="dxa"/>
          </w:tcPr>
          <w:p w14:paraId="64262ECA" w14:textId="4CFF3BC9" w:rsidR="0041612A" w:rsidRPr="001B7352" w:rsidRDefault="001B7352" w:rsidP="00D60851">
            <w:pPr>
              <w:spacing w:line="312" w:lineRule="auto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enter_year</w:t>
            </w:r>
          </w:p>
        </w:tc>
        <w:tc>
          <w:tcPr>
            <w:tcW w:w="2268" w:type="dxa"/>
          </w:tcPr>
          <w:p w14:paraId="27DDDAC5" w14:textId="507D104F" w:rsidR="0041612A" w:rsidRDefault="0041612A" w:rsidP="00D60851">
            <w:pP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int</w:t>
            </w:r>
          </w:p>
        </w:tc>
        <w:tc>
          <w:tcPr>
            <w:tcW w:w="4671" w:type="dxa"/>
          </w:tcPr>
          <w:p w14:paraId="051E73D0" w14:textId="2E1A1A4B" w:rsidR="0041612A" w:rsidRDefault="001B7352" w:rsidP="00D60851">
            <w:pPr>
              <w:spacing w:line="312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Год вступления на должность</w:t>
            </w:r>
          </w:p>
        </w:tc>
      </w:tr>
      <w:tr w:rsidR="0041612A" w14:paraId="03B8F8B4" w14:textId="77777777" w:rsidTr="0041612A">
        <w:tc>
          <w:tcPr>
            <w:tcW w:w="2405" w:type="dxa"/>
          </w:tcPr>
          <w:p w14:paraId="6AD29D9B" w14:textId="59CBA393" w:rsidR="0041612A" w:rsidRDefault="001B7352" w:rsidP="00D60851">
            <w:pPr>
              <w:spacing w:line="312" w:lineRule="auto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salary</w:t>
            </w:r>
          </w:p>
        </w:tc>
        <w:tc>
          <w:tcPr>
            <w:tcW w:w="2268" w:type="dxa"/>
          </w:tcPr>
          <w:p w14:paraId="2CF53A72" w14:textId="55852DE5" w:rsidR="0041612A" w:rsidRDefault="001B7352" w:rsidP="00D60851">
            <w:pP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double</w:t>
            </w:r>
          </w:p>
        </w:tc>
        <w:tc>
          <w:tcPr>
            <w:tcW w:w="4671" w:type="dxa"/>
          </w:tcPr>
          <w:p w14:paraId="56CFFA0F" w14:textId="04AF4B69" w:rsidR="0041612A" w:rsidRDefault="001B7352" w:rsidP="00D60851">
            <w:pPr>
              <w:spacing w:line="312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Зарплата сотрудника</w:t>
            </w:r>
          </w:p>
        </w:tc>
      </w:tr>
    </w:tbl>
    <w:p w14:paraId="64BF8111" w14:textId="77777777" w:rsidR="00251DF3" w:rsidRDefault="00251DF3" w:rsidP="00D60851">
      <w:pPr>
        <w:pStyle w:val="afd"/>
      </w:pPr>
    </w:p>
    <w:p w14:paraId="61B6A21E" w14:textId="034AB165" w:rsidR="0041612A" w:rsidRDefault="0041612A" w:rsidP="00D60851">
      <w:pPr>
        <w:pStyle w:val="afd"/>
      </w:pPr>
      <w:r>
        <w:t xml:space="preserve">Для управления списком файлов был написан класс </w:t>
      </w:r>
      <w:r w:rsidR="001B7352">
        <w:rPr>
          <w:lang w:val="en-US"/>
        </w:rPr>
        <w:t>Employee</w:t>
      </w:r>
      <w:r w:rsidR="001B7352" w:rsidRPr="001B7352">
        <w:t>_</w:t>
      </w:r>
      <w:r w:rsidR="001B7352">
        <w:rPr>
          <w:lang w:val="en-US"/>
        </w:rPr>
        <w:t>m</w:t>
      </w:r>
      <w:r>
        <w:rPr>
          <w:lang w:val="en-US"/>
        </w:rPr>
        <w:t>anager</w:t>
      </w:r>
      <w:r w:rsidRPr="0041612A">
        <w:t>.</w:t>
      </w:r>
    </w:p>
    <w:p w14:paraId="1B7BE35B" w14:textId="77777777" w:rsidR="00251DF3" w:rsidRPr="0041612A" w:rsidRDefault="00251DF3" w:rsidP="00D60851">
      <w:pPr>
        <w:pStyle w:val="afd"/>
      </w:pPr>
    </w:p>
    <w:p w14:paraId="367632AA" w14:textId="35B6B7E3" w:rsidR="0041612A" w:rsidRDefault="0041612A" w:rsidP="0041612A">
      <w:pPr>
        <w:spacing w:line="312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блица </w:t>
      </w:r>
      <w:r>
        <w:rPr>
          <w:rFonts w:eastAsia="Times New Roman" w:cs="Times New Roman"/>
          <w:color w:val="000000"/>
          <w:szCs w:val="28"/>
          <w:lang w:val="en-US"/>
        </w:rPr>
        <w:t>2</w:t>
      </w:r>
      <w:r>
        <w:rPr>
          <w:rFonts w:eastAsia="Times New Roman" w:cs="Times New Roman"/>
          <w:color w:val="000000"/>
          <w:szCs w:val="28"/>
        </w:rPr>
        <w:t xml:space="preserve"> – Класс </w:t>
      </w:r>
      <w:r w:rsidR="001B7352">
        <w:rPr>
          <w:lang w:val="en-US"/>
        </w:rPr>
        <w:t>Employee_manager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380"/>
        <w:gridCol w:w="2367"/>
        <w:gridCol w:w="4597"/>
      </w:tblGrid>
      <w:tr w:rsidR="0041612A" w14:paraId="0CBCEEB5" w14:textId="77777777" w:rsidTr="0041612A">
        <w:tc>
          <w:tcPr>
            <w:tcW w:w="2405" w:type="dxa"/>
          </w:tcPr>
          <w:p w14:paraId="6F826E75" w14:textId="77777777" w:rsidR="0041612A" w:rsidRPr="0041612A" w:rsidRDefault="0041612A" w:rsidP="00E61241">
            <w:pP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Имя</w:t>
            </w:r>
          </w:p>
        </w:tc>
        <w:tc>
          <w:tcPr>
            <w:tcW w:w="2268" w:type="dxa"/>
          </w:tcPr>
          <w:p w14:paraId="79D48260" w14:textId="77777777" w:rsidR="0041612A" w:rsidRDefault="0041612A" w:rsidP="00E61241">
            <w:pP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Тип</w:t>
            </w:r>
          </w:p>
        </w:tc>
        <w:tc>
          <w:tcPr>
            <w:tcW w:w="4671" w:type="dxa"/>
          </w:tcPr>
          <w:p w14:paraId="689A9116" w14:textId="77777777" w:rsidR="0041612A" w:rsidRDefault="0041612A" w:rsidP="00E61241">
            <w:pP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Описание</w:t>
            </w:r>
          </w:p>
        </w:tc>
      </w:tr>
      <w:tr w:rsidR="0041612A" w14:paraId="5E2916DB" w14:textId="77777777" w:rsidTr="0041612A">
        <w:tc>
          <w:tcPr>
            <w:tcW w:w="2405" w:type="dxa"/>
          </w:tcPr>
          <w:p w14:paraId="471E56F1" w14:textId="0C7211EE" w:rsidR="0041612A" w:rsidRPr="0041612A" w:rsidRDefault="001B7352" w:rsidP="00E61241">
            <w:pPr>
              <w:spacing w:line="312" w:lineRule="auto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employees</w:t>
            </w:r>
          </w:p>
        </w:tc>
        <w:tc>
          <w:tcPr>
            <w:tcW w:w="2268" w:type="dxa"/>
          </w:tcPr>
          <w:p w14:paraId="71FA3670" w14:textId="6942F0CB" w:rsidR="0041612A" w:rsidRPr="0041612A" w:rsidRDefault="0041612A" w:rsidP="00E61241">
            <w:pP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vector&lt;</w:t>
            </w:r>
            <w:r w:rsidR="001B7352">
              <w:rPr>
                <w:rFonts w:eastAsia="Times New Roman" w:cs="Times New Roman"/>
                <w:color w:val="000000"/>
                <w:szCs w:val="28"/>
                <w:lang w:val="en-US"/>
              </w:rPr>
              <w:t>Employee</w:t>
            </w: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&gt;</w:t>
            </w:r>
          </w:p>
        </w:tc>
        <w:tc>
          <w:tcPr>
            <w:tcW w:w="4671" w:type="dxa"/>
          </w:tcPr>
          <w:p w14:paraId="27074D31" w14:textId="0DD157D6" w:rsidR="0041612A" w:rsidRDefault="0041612A" w:rsidP="00E61241">
            <w:pPr>
              <w:spacing w:line="312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Список </w:t>
            </w:r>
            <w:r w:rsidR="001B7352">
              <w:rPr>
                <w:rFonts w:eastAsia="Times New Roman" w:cs="Times New Roman"/>
                <w:color w:val="000000"/>
                <w:szCs w:val="28"/>
              </w:rPr>
              <w:t>сотрудников</w:t>
            </w:r>
          </w:p>
        </w:tc>
      </w:tr>
    </w:tbl>
    <w:p w14:paraId="45BD0225" w14:textId="77777777" w:rsidR="00251DF3" w:rsidRDefault="00251DF3" w:rsidP="00D60851">
      <w:pPr>
        <w:pStyle w:val="a0"/>
      </w:pPr>
    </w:p>
    <w:p w14:paraId="1789A2A3" w14:textId="7ACDD6F9" w:rsidR="00D60851" w:rsidRDefault="00D60851" w:rsidP="00D60851">
      <w:pPr>
        <w:pStyle w:val="a0"/>
      </w:pPr>
      <w:r>
        <w:t>В работе программы также были использованы следующие переменные</w:t>
      </w:r>
      <w:r w:rsidRPr="0041612A">
        <w:t>.</w:t>
      </w:r>
    </w:p>
    <w:p w14:paraId="783FC0D2" w14:textId="77777777" w:rsidR="00251DF3" w:rsidRPr="0041612A" w:rsidRDefault="00251DF3" w:rsidP="00D60851">
      <w:pPr>
        <w:pStyle w:val="a0"/>
      </w:pPr>
    </w:p>
    <w:p w14:paraId="16311585" w14:textId="4DBB8B1D" w:rsidR="00D60851" w:rsidRDefault="00D60851" w:rsidP="00D60851">
      <w:pPr>
        <w:spacing w:line="312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блица 3 – </w:t>
      </w:r>
      <w:r w:rsidRPr="00D60851">
        <w:rPr>
          <w:rFonts w:eastAsia="Times New Roman" w:cs="Times New Roman"/>
          <w:color w:val="000000"/>
          <w:szCs w:val="28"/>
        </w:rPr>
        <w:t>Основные переменные, используемые в программе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627"/>
        <w:gridCol w:w="2367"/>
        <w:gridCol w:w="4350"/>
      </w:tblGrid>
      <w:tr w:rsidR="00D60851" w14:paraId="7EBE3E2B" w14:textId="77777777" w:rsidTr="003D5159">
        <w:tc>
          <w:tcPr>
            <w:tcW w:w="2627" w:type="dxa"/>
          </w:tcPr>
          <w:p w14:paraId="74133BAC" w14:textId="77777777" w:rsidR="00D60851" w:rsidRPr="0041612A" w:rsidRDefault="00D60851" w:rsidP="00E61241">
            <w:pP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Имя</w:t>
            </w:r>
          </w:p>
        </w:tc>
        <w:tc>
          <w:tcPr>
            <w:tcW w:w="2367" w:type="dxa"/>
          </w:tcPr>
          <w:p w14:paraId="20E523B5" w14:textId="77777777" w:rsidR="00D60851" w:rsidRDefault="00D60851" w:rsidP="00E61241">
            <w:pP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Тип</w:t>
            </w:r>
          </w:p>
        </w:tc>
        <w:tc>
          <w:tcPr>
            <w:tcW w:w="4350" w:type="dxa"/>
          </w:tcPr>
          <w:p w14:paraId="119791BA" w14:textId="77777777" w:rsidR="00D60851" w:rsidRDefault="00D60851" w:rsidP="00E61241">
            <w:pP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Описание</w:t>
            </w:r>
          </w:p>
        </w:tc>
      </w:tr>
      <w:tr w:rsidR="00D60851" w14:paraId="157CCE2A" w14:textId="77777777" w:rsidTr="003D5159">
        <w:tc>
          <w:tcPr>
            <w:tcW w:w="2627" w:type="dxa"/>
          </w:tcPr>
          <w:p w14:paraId="63640143" w14:textId="1DE6A15D" w:rsidR="00D60851" w:rsidRPr="00FF1211" w:rsidRDefault="00FF1211" w:rsidP="00E61241">
            <w:pPr>
              <w:spacing w:line="312" w:lineRule="auto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employees_to_export</w:t>
            </w:r>
          </w:p>
        </w:tc>
        <w:tc>
          <w:tcPr>
            <w:tcW w:w="2367" w:type="dxa"/>
          </w:tcPr>
          <w:p w14:paraId="0E915B1B" w14:textId="2E4E2E16" w:rsidR="00D60851" w:rsidRPr="0041612A" w:rsidRDefault="00251DF3" w:rsidP="00E61241">
            <w:pP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vector&lt;</w:t>
            </w:r>
            <w:r w:rsidR="00545A20">
              <w:rPr>
                <w:rFonts w:eastAsia="Times New Roman" w:cs="Times New Roman"/>
                <w:color w:val="000000"/>
                <w:szCs w:val="28"/>
                <w:lang w:val="en-US"/>
              </w:rPr>
              <w:t>Employee</w:t>
            </w: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&gt;</w:t>
            </w:r>
          </w:p>
        </w:tc>
        <w:tc>
          <w:tcPr>
            <w:tcW w:w="4350" w:type="dxa"/>
          </w:tcPr>
          <w:p w14:paraId="7960E6A2" w14:textId="1A40C1FF" w:rsidR="00D60851" w:rsidRDefault="00251DF3" w:rsidP="00E61241">
            <w:pPr>
              <w:spacing w:line="312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Список файлов для выгрузки</w:t>
            </w:r>
          </w:p>
        </w:tc>
      </w:tr>
      <w:tr w:rsidR="00251DF3" w14:paraId="23140204" w14:textId="77777777" w:rsidTr="003D5159">
        <w:tc>
          <w:tcPr>
            <w:tcW w:w="2627" w:type="dxa"/>
          </w:tcPr>
          <w:p w14:paraId="0E590865" w14:textId="15EA1A88" w:rsidR="00251DF3" w:rsidRPr="00545A20" w:rsidRDefault="00545A20" w:rsidP="00E61241">
            <w:pPr>
              <w:spacing w:line="312" w:lineRule="auto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suitable_employees</w:t>
            </w:r>
          </w:p>
        </w:tc>
        <w:tc>
          <w:tcPr>
            <w:tcW w:w="2367" w:type="dxa"/>
          </w:tcPr>
          <w:p w14:paraId="08A3C4C4" w14:textId="3A09ABB1" w:rsidR="00251DF3" w:rsidRDefault="00251DF3" w:rsidP="00E61241">
            <w:pP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vector&lt;</w:t>
            </w:r>
            <w:r w:rsidR="00545A20">
              <w:rPr>
                <w:rFonts w:eastAsia="Times New Roman" w:cs="Times New Roman"/>
                <w:color w:val="000000"/>
                <w:szCs w:val="28"/>
                <w:lang w:val="en-US"/>
              </w:rPr>
              <w:t>Employee</w:t>
            </w: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&gt;</w:t>
            </w:r>
          </w:p>
        </w:tc>
        <w:tc>
          <w:tcPr>
            <w:tcW w:w="4350" w:type="dxa"/>
          </w:tcPr>
          <w:p w14:paraId="0DC03DEA" w14:textId="32BDE017" w:rsidR="00251DF3" w:rsidRDefault="00153EC7" w:rsidP="00E61241">
            <w:pPr>
              <w:spacing w:line="312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Список подходящих сотрудников</w:t>
            </w:r>
          </w:p>
        </w:tc>
      </w:tr>
      <w:tr w:rsidR="00D60851" w14:paraId="7F3B8B32" w14:textId="77777777" w:rsidTr="003D5159">
        <w:tc>
          <w:tcPr>
            <w:tcW w:w="2627" w:type="dxa"/>
          </w:tcPr>
          <w:p w14:paraId="6FFDD7BA" w14:textId="6EEA4B0D" w:rsidR="00D60851" w:rsidRPr="00251DF3" w:rsidRDefault="00E57FA5" w:rsidP="00E61241">
            <w:pPr>
              <w:spacing w:line="312" w:lineRule="auto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work_experience</w:t>
            </w:r>
          </w:p>
        </w:tc>
        <w:tc>
          <w:tcPr>
            <w:tcW w:w="2367" w:type="dxa"/>
          </w:tcPr>
          <w:p w14:paraId="7849FCCB" w14:textId="011C0CD6" w:rsidR="00D60851" w:rsidRDefault="00251DF3" w:rsidP="00E61241">
            <w:pP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int</w:t>
            </w:r>
          </w:p>
        </w:tc>
        <w:tc>
          <w:tcPr>
            <w:tcW w:w="4350" w:type="dxa"/>
          </w:tcPr>
          <w:p w14:paraId="4973EC42" w14:textId="290BD4ED" w:rsidR="00D60851" w:rsidRPr="00E57FA5" w:rsidRDefault="00E57FA5" w:rsidP="00E61241">
            <w:pPr>
              <w:spacing w:line="312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Желаемый стаж сотрудников</w:t>
            </w:r>
          </w:p>
        </w:tc>
      </w:tr>
      <w:tr w:rsidR="00D60851" w14:paraId="06D5DAB8" w14:textId="77777777" w:rsidTr="003D5159">
        <w:tc>
          <w:tcPr>
            <w:tcW w:w="2627" w:type="dxa"/>
          </w:tcPr>
          <w:p w14:paraId="2A57FA98" w14:textId="2C50B0A0" w:rsidR="00D60851" w:rsidRPr="00251DF3" w:rsidRDefault="00E57FA5" w:rsidP="00E61241">
            <w:pPr>
              <w:spacing w:line="312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salary</w:t>
            </w:r>
          </w:p>
        </w:tc>
        <w:tc>
          <w:tcPr>
            <w:tcW w:w="2367" w:type="dxa"/>
          </w:tcPr>
          <w:p w14:paraId="0C3575C2" w14:textId="303B5095" w:rsidR="00D60851" w:rsidRPr="00E57FA5" w:rsidRDefault="00E57FA5" w:rsidP="00E61241">
            <w:pP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double</w:t>
            </w:r>
          </w:p>
        </w:tc>
        <w:tc>
          <w:tcPr>
            <w:tcW w:w="4350" w:type="dxa"/>
          </w:tcPr>
          <w:p w14:paraId="79F35376" w14:textId="65C10D82" w:rsidR="00D60851" w:rsidRDefault="00251DF3" w:rsidP="00E61241">
            <w:pPr>
              <w:spacing w:line="312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Желаем</w:t>
            </w:r>
            <w:r w:rsidR="00E57FA5">
              <w:rPr>
                <w:rFonts w:eastAsia="Times New Roman" w:cs="Times New Roman"/>
                <w:color w:val="000000"/>
                <w:szCs w:val="28"/>
              </w:rPr>
              <w:t>ая зарплата сотрудников</w:t>
            </w:r>
          </w:p>
        </w:tc>
      </w:tr>
      <w:tr w:rsidR="00D60851" w14:paraId="5789CA79" w14:textId="77777777" w:rsidTr="003D5159">
        <w:tc>
          <w:tcPr>
            <w:tcW w:w="2627" w:type="dxa"/>
          </w:tcPr>
          <w:p w14:paraId="55347A44" w14:textId="4EA5BDDC" w:rsidR="00D60851" w:rsidRPr="0041612A" w:rsidRDefault="00E57FA5" w:rsidP="00E61241">
            <w:pPr>
              <w:spacing w:line="312" w:lineRule="auto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job_title</w:t>
            </w:r>
          </w:p>
        </w:tc>
        <w:tc>
          <w:tcPr>
            <w:tcW w:w="2367" w:type="dxa"/>
          </w:tcPr>
          <w:p w14:paraId="59437019" w14:textId="0CFFBE0B" w:rsidR="00D60851" w:rsidRDefault="00E57FA5" w:rsidP="00E61241">
            <w:pP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string</w:t>
            </w:r>
          </w:p>
        </w:tc>
        <w:tc>
          <w:tcPr>
            <w:tcW w:w="4350" w:type="dxa"/>
          </w:tcPr>
          <w:p w14:paraId="0B30506B" w14:textId="1C8A9BB8" w:rsidR="00D60851" w:rsidRDefault="009724F7" w:rsidP="00E61241">
            <w:pPr>
              <w:spacing w:line="312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Желаемая должность сотрудников</w:t>
            </w:r>
          </w:p>
        </w:tc>
      </w:tr>
    </w:tbl>
    <w:p w14:paraId="70D2BA17" w14:textId="35E73AB4" w:rsidR="0041175D" w:rsidRDefault="0041175D" w:rsidP="00D60851">
      <w:pPr>
        <w:spacing w:line="312" w:lineRule="auto"/>
        <w:jc w:val="both"/>
        <w:rPr>
          <w:rFonts w:eastAsia="Times New Roman" w:cs="Times New Roman"/>
          <w:color w:val="000000"/>
          <w:szCs w:val="28"/>
        </w:rPr>
      </w:pPr>
    </w:p>
    <w:p w14:paraId="09A914F4" w14:textId="04F5C04C" w:rsidR="0041175D" w:rsidRDefault="0041175D" w:rsidP="0041175D">
      <w:pPr>
        <w:pStyle w:val="2"/>
      </w:pPr>
      <w:bookmarkStart w:id="9" w:name="_Toc161130722"/>
      <w:r>
        <w:t>1.7 Структура программы</w:t>
      </w:r>
      <w:bookmarkEnd w:id="9"/>
    </w:p>
    <w:p w14:paraId="78031483" w14:textId="75E09694" w:rsidR="00A9736F" w:rsidRDefault="00A9736F" w:rsidP="00A9736F">
      <w:pPr>
        <w:pStyle w:val="a0"/>
      </w:pPr>
      <w:r>
        <w:t>Программа получилась довольно большой, разделена на много модулей и классов.</w:t>
      </w:r>
      <w:r w:rsidR="0034762B" w:rsidRPr="0034762B">
        <w:t xml:space="preserve"> </w:t>
      </w:r>
      <w:r w:rsidR="0034762B">
        <w:t xml:space="preserve">Суммарно в программе больше пяти модулей, самые часто используемые относятся к манипуляциям с файлами, вводом строковых и других значений. </w:t>
      </w:r>
      <w:r>
        <w:t>Ниже приведен список используемых</w:t>
      </w:r>
      <w:r w:rsidR="00425A4C">
        <w:t xml:space="preserve"> модулей и</w:t>
      </w:r>
      <w:r>
        <w:t xml:space="preserve"> функций</w:t>
      </w:r>
      <w:r w:rsidR="00425A4C">
        <w:t xml:space="preserve"> в них</w:t>
      </w:r>
      <w:r>
        <w:t>.</w:t>
      </w:r>
    </w:p>
    <w:p w14:paraId="3B49BE18" w14:textId="77777777" w:rsidR="00A9736F" w:rsidRPr="00A9736F" w:rsidRDefault="00A9736F" w:rsidP="00A9736F">
      <w:pPr>
        <w:pStyle w:val="a0"/>
      </w:pPr>
    </w:p>
    <w:p w14:paraId="144A1E98" w14:textId="46394B23" w:rsidR="00251DF3" w:rsidRPr="009F3645" w:rsidRDefault="00251DF3" w:rsidP="00251DF3">
      <w:pPr>
        <w:spacing w:line="312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 xml:space="preserve">Таблица 4 – </w:t>
      </w:r>
      <w:r w:rsidRPr="00251DF3">
        <w:rPr>
          <w:rFonts w:eastAsia="Times New Roman" w:cs="Times New Roman"/>
          <w:color w:val="000000"/>
          <w:szCs w:val="28"/>
        </w:rPr>
        <w:t xml:space="preserve">Функции, составляющие </w:t>
      </w:r>
      <w:r w:rsidR="00425A4C">
        <w:rPr>
          <w:rFonts w:eastAsia="Times New Roman" w:cs="Times New Roman"/>
          <w:color w:val="000000"/>
          <w:szCs w:val="28"/>
        </w:rPr>
        <w:t xml:space="preserve">модуль </w:t>
      </w:r>
      <w:r w:rsidR="009F3645">
        <w:rPr>
          <w:rFonts w:eastAsia="Times New Roman" w:cs="Times New Roman"/>
          <w:color w:val="000000"/>
          <w:szCs w:val="28"/>
          <w:lang w:val="en-US"/>
        </w:rPr>
        <w:t>Input</w:t>
      </w:r>
    </w:p>
    <w:tbl>
      <w:tblPr>
        <w:tblStyle w:val="af3"/>
        <w:tblW w:w="9351" w:type="dxa"/>
        <w:tblLook w:val="04A0" w:firstRow="1" w:lastRow="0" w:firstColumn="1" w:lastColumn="0" w:noHBand="0" w:noVBand="1"/>
      </w:tblPr>
      <w:tblGrid>
        <w:gridCol w:w="2549"/>
        <w:gridCol w:w="6802"/>
      </w:tblGrid>
      <w:tr w:rsidR="00251DF3" w14:paraId="6F13AAC3" w14:textId="77777777" w:rsidTr="00DA149C">
        <w:tc>
          <w:tcPr>
            <w:tcW w:w="2549" w:type="dxa"/>
          </w:tcPr>
          <w:p w14:paraId="7A845F31" w14:textId="77777777" w:rsidR="00251DF3" w:rsidRPr="0041612A" w:rsidRDefault="00251DF3" w:rsidP="00E61241">
            <w:pP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Имя</w:t>
            </w:r>
          </w:p>
        </w:tc>
        <w:tc>
          <w:tcPr>
            <w:tcW w:w="6802" w:type="dxa"/>
          </w:tcPr>
          <w:p w14:paraId="44759CF8" w14:textId="77777777" w:rsidR="00251DF3" w:rsidRDefault="00251DF3" w:rsidP="00E61241">
            <w:pP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Описание</w:t>
            </w:r>
          </w:p>
        </w:tc>
      </w:tr>
      <w:tr w:rsidR="00A9736F" w14:paraId="107D048C" w14:textId="77777777" w:rsidTr="00DA149C">
        <w:tc>
          <w:tcPr>
            <w:tcW w:w="2549" w:type="dxa"/>
          </w:tcPr>
          <w:p w14:paraId="3788072C" w14:textId="0985D2F2" w:rsidR="00A9736F" w:rsidRPr="00FA1B2A" w:rsidRDefault="00FA1B2A" w:rsidP="00A9736F">
            <w:pPr>
              <w:spacing w:line="312" w:lineRule="auto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InputInt</w:t>
            </w:r>
          </w:p>
        </w:tc>
        <w:tc>
          <w:tcPr>
            <w:tcW w:w="6802" w:type="dxa"/>
          </w:tcPr>
          <w:p w14:paraId="7887E584" w14:textId="77777777" w:rsidR="00A9736F" w:rsidRDefault="00A9736F" w:rsidP="00A9736F">
            <w:pPr>
              <w:spacing w:line="312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олучения целого числа от пользователя</w:t>
            </w:r>
          </w:p>
        </w:tc>
      </w:tr>
      <w:tr w:rsidR="00A9736F" w14:paraId="6AD36217" w14:textId="77777777" w:rsidTr="00DA149C">
        <w:tc>
          <w:tcPr>
            <w:tcW w:w="2549" w:type="dxa"/>
          </w:tcPr>
          <w:p w14:paraId="2724319F" w14:textId="18A161ED" w:rsidR="00A9736F" w:rsidRPr="00A9736F" w:rsidRDefault="00FA1B2A" w:rsidP="00A9736F">
            <w:pPr>
              <w:spacing w:line="312" w:lineRule="auto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InputString</w:t>
            </w:r>
          </w:p>
        </w:tc>
        <w:tc>
          <w:tcPr>
            <w:tcW w:w="6802" w:type="dxa"/>
          </w:tcPr>
          <w:p w14:paraId="32907488" w14:textId="77777777" w:rsidR="00A9736F" w:rsidRDefault="00A9736F" w:rsidP="00A9736F">
            <w:pPr>
              <w:spacing w:line="312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олучения строки от пользователя</w:t>
            </w:r>
          </w:p>
        </w:tc>
      </w:tr>
      <w:tr w:rsidR="00FA1B2A" w14:paraId="4EFDFBD6" w14:textId="77777777" w:rsidTr="00DA149C">
        <w:tc>
          <w:tcPr>
            <w:tcW w:w="2549" w:type="dxa"/>
          </w:tcPr>
          <w:p w14:paraId="46948FA4" w14:textId="4CB5743A" w:rsidR="00FA1B2A" w:rsidRDefault="00FA1B2A" w:rsidP="00A9736F">
            <w:pPr>
              <w:spacing w:line="312" w:lineRule="auto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InputDouble</w:t>
            </w:r>
          </w:p>
        </w:tc>
        <w:tc>
          <w:tcPr>
            <w:tcW w:w="6802" w:type="dxa"/>
          </w:tcPr>
          <w:p w14:paraId="4C575FAB" w14:textId="32E2B1C9" w:rsidR="00FA1B2A" w:rsidRDefault="00FA1B2A" w:rsidP="00A9736F">
            <w:pPr>
              <w:spacing w:line="312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олучения числа с плавающей точкой от пользователя</w:t>
            </w:r>
          </w:p>
        </w:tc>
      </w:tr>
    </w:tbl>
    <w:p w14:paraId="573E5FC2" w14:textId="3BA7973A" w:rsidR="00425A4C" w:rsidRDefault="00425A4C" w:rsidP="00425A4C">
      <w:pPr>
        <w:suppressAutoHyphens w:val="0"/>
      </w:pPr>
    </w:p>
    <w:p w14:paraId="1B937B49" w14:textId="23DC7DE8" w:rsidR="00425A4C" w:rsidRPr="00B61606" w:rsidRDefault="00425A4C" w:rsidP="00425A4C">
      <w:pPr>
        <w:spacing w:line="312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блица </w:t>
      </w:r>
      <w:r w:rsidRPr="00425A4C">
        <w:rPr>
          <w:rFonts w:eastAsia="Times New Roman" w:cs="Times New Roman"/>
          <w:color w:val="000000"/>
          <w:szCs w:val="28"/>
        </w:rPr>
        <w:t>5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251DF3">
        <w:rPr>
          <w:rFonts w:eastAsia="Times New Roman" w:cs="Times New Roman"/>
          <w:color w:val="000000"/>
          <w:szCs w:val="28"/>
        </w:rPr>
        <w:t xml:space="preserve">Функции, составляющие </w:t>
      </w:r>
      <w:r>
        <w:rPr>
          <w:rFonts w:eastAsia="Times New Roman" w:cs="Times New Roman"/>
          <w:color w:val="000000"/>
          <w:szCs w:val="28"/>
        </w:rPr>
        <w:t xml:space="preserve">модуль </w:t>
      </w:r>
      <w:r w:rsidR="009F3645">
        <w:rPr>
          <w:rFonts w:eastAsia="Times New Roman" w:cs="Times New Roman"/>
          <w:color w:val="000000"/>
          <w:szCs w:val="28"/>
          <w:lang w:val="en-US"/>
        </w:rPr>
        <w:t>Employee</w:t>
      </w:r>
      <w:r w:rsidR="009F3645" w:rsidRPr="009F3645">
        <w:rPr>
          <w:rFonts w:eastAsia="Times New Roman" w:cs="Times New Roman"/>
          <w:color w:val="000000"/>
          <w:szCs w:val="28"/>
        </w:rPr>
        <w:t>_</w:t>
      </w:r>
      <w:r w:rsidR="00B61606">
        <w:rPr>
          <w:rFonts w:eastAsia="Times New Roman" w:cs="Times New Roman"/>
          <w:color w:val="000000"/>
          <w:szCs w:val="28"/>
          <w:lang w:val="en-US"/>
        </w:rPr>
        <w:t>manager</w:t>
      </w:r>
    </w:p>
    <w:tbl>
      <w:tblPr>
        <w:tblStyle w:val="af3"/>
        <w:tblW w:w="9351" w:type="dxa"/>
        <w:tblLook w:val="04A0" w:firstRow="1" w:lastRow="0" w:firstColumn="1" w:lastColumn="0" w:noHBand="0" w:noVBand="1"/>
      </w:tblPr>
      <w:tblGrid>
        <w:gridCol w:w="3419"/>
        <w:gridCol w:w="5932"/>
      </w:tblGrid>
      <w:tr w:rsidR="00425A4C" w14:paraId="2DECED44" w14:textId="77777777" w:rsidTr="00B7232A">
        <w:tc>
          <w:tcPr>
            <w:tcW w:w="2549" w:type="dxa"/>
          </w:tcPr>
          <w:p w14:paraId="03ED5A6B" w14:textId="77777777" w:rsidR="00425A4C" w:rsidRPr="0041612A" w:rsidRDefault="00425A4C" w:rsidP="00B7232A">
            <w:pP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Имя</w:t>
            </w:r>
          </w:p>
        </w:tc>
        <w:tc>
          <w:tcPr>
            <w:tcW w:w="6802" w:type="dxa"/>
          </w:tcPr>
          <w:p w14:paraId="43B26581" w14:textId="77777777" w:rsidR="00425A4C" w:rsidRDefault="00425A4C" w:rsidP="00B7232A">
            <w:pPr>
              <w:spacing w:line="312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Описание</w:t>
            </w:r>
          </w:p>
        </w:tc>
      </w:tr>
      <w:tr w:rsidR="00425A4C" w14:paraId="0C1CE7AC" w14:textId="77777777" w:rsidTr="00B7232A">
        <w:tc>
          <w:tcPr>
            <w:tcW w:w="2549" w:type="dxa"/>
          </w:tcPr>
          <w:p w14:paraId="683CB56F" w14:textId="772CAA98" w:rsidR="00425A4C" w:rsidRDefault="00B61606" w:rsidP="00B7232A">
            <w:pPr>
              <w:spacing w:line="312" w:lineRule="auto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a</w:t>
            </w:r>
            <w:r w:rsidR="00425A4C">
              <w:rPr>
                <w:rFonts w:eastAsia="Times New Roman" w:cs="Times New Roman"/>
                <w:color w:val="000000"/>
                <w:szCs w:val="28"/>
                <w:lang w:val="en-US"/>
              </w:rPr>
              <w:t>dd</w:t>
            </w: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_employee</w:t>
            </w:r>
          </w:p>
        </w:tc>
        <w:tc>
          <w:tcPr>
            <w:tcW w:w="6802" w:type="dxa"/>
          </w:tcPr>
          <w:p w14:paraId="7C094EB1" w14:textId="0A175FC1" w:rsidR="00425A4C" w:rsidRDefault="00425A4C" w:rsidP="00B7232A">
            <w:pPr>
              <w:spacing w:line="312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Добавление объекта </w:t>
            </w:r>
            <w:r w:rsidR="00B61606">
              <w:rPr>
                <w:rFonts w:eastAsia="Times New Roman" w:cs="Times New Roman"/>
                <w:color w:val="000000"/>
                <w:szCs w:val="28"/>
              </w:rPr>
              <w:t>сотрудника</w:t>
            </w:r>
            <w:r>
              <w:rPr>
                <w:rFonts w:eastAsia="Times New Roman" w:cs="Times New Roman"/>
                <w:color w:val="000000"/>
                <w:szCs w:val="28"/>
              </w:rPr>
              <w:t xml:space="preserve"> в </w:t>
            </w:r>
            <w:r w:rsidR="00B61606">
              <w:rPr>
                <w:rFonts w:eastAsia="Times New Roman" w:cs="Times New Roman"/>
                <w:color w:val="000000"/>
                <w:szCs w:val="28"/>
              </w:rPr>
              <w:t>список сотрудников</w:t>
            </w:r>
          </w:p>
        </w:tc>
      </w:tr>
      <w:tr w:rsidR="00425A4C" w14:paraId="54C00055" w14:textId="77777777" w:rsidTr="00B7232A">
        <w:tc>
          <w:tcPr>
            <w:tcW w:w="2549" w:type="dxa"/>
          </w:tcPr>
          <w:p w14:paraId="4BF05F44" w14:textId="04E011E9" w:rsidR="00425A4C" w:rsidRPr="00B61606" w:rsidRDefault="00727AAF" w:rsidP="00B7232A">
            <w:pPr>
              <w:spacing w:line="312" w:lineRule="auto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s</w:t>
            </w:r>
            <w:r w:rsidR="00B61606">
              <w:rPr>
                <w:rFonts w:eastAsia="Times New Roman" w:cs="Times New Roman"/>
                <w:color w:val="000000"/>
                <w:szCs w:val="28"/>
                <w:lang w:val="en-US"/>
              </w:rPr>
              <w:t>earch_by_</w:t>
            </w: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work_experience</w:t>
            </w:r>
          </w:p>
        </w:tc>
        <w:tc>
          <w:tcPr>
            <w:tcW w:w="6802" w:type="dxa"/>
          </w:tcPr>
          <w:p w14:paraId="5F838CDE" w14:textId="217091CD" w:rsidR="00425A4C" w:rsidRDefault="00425A4C" w:rsidP="00B7232A">
            <w:pPr>
              <w:spacing w:line="312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Получение списка </w:t>
            </w:r>
            <w:r w:rsidR="00727AAF">
              <w:rPr>
                <w:rFonts w:eastAsia="Times New Roman" w:cs="Times New Roman"/>
                <w:color w:val="000000"/>
                <w:szCs w:val="28"/>
              </w:rPr>
              <w:t>сотрудников</w:t>
            </w:r>
            <w:r w:rsidR="00A537BD">
              <w:rPr>
                <w:rFonts w:eastAsia="Times New Roman" w:cs="Times New Roman"/>
                <w:color w:val="000000"/>
                <w:szCs w:val="28"/>
              </w:rPr>
              <w:t>, стаж которых больше заданного</w:t>
            </w:r>
          </w:p>
        </w:tc>
      </w:tr>
      <w:tr w:rsidR="00425A4C" w14:paraId="4BE637DB" w14:textId="77777777" w:rsidTr="00B7232A">
        <w:tc>
          <w:tcPr>
            <w:tcW w:w="2549" w:type="dxa"/>
          </w:tcPr>
          <w:p w14:paraId="64D994FE" w14:textId="5D4BC1C2" w:rsidR="00425A4C" w:rsidRPr="00A537BD" w:rsidRDefault="00A537BD" w:rsidP="00B7232A">
            <w:pPr>
              <w:spacing w:line="312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search_by_salary</w:t>
            </w:r>
          </w:p>
        </w:tc>
        <w:tc>
          <w:tcPr>
            <w:tcW w:w="6802" w:type="dxa"/>
          </w:tcPr>
          <w:p w14:paraId="0A35C57E" w14:textId="11D1F4F2" w:rsidR="00425A4C" w:rsidRDefault="00425A4C" w:rsidP="00B7232A">
            <w:pPr>
              <w:spacing w:line="312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Получение списка </w:t>
            </w:r>
            <w:r w:rsidR="001F1E28">
              <w:rPr>
                <w:rFonts w:eastAsia="Times New Roman" w:cs="Times New Roman"/>
                <w:color w:val="000000"/>
                <w:szCs w:val="28"/>
              </w:rPr>
              <w:t>сотрудников</w:t>
            </w:r>
            <w:r>
              <w:rPr>
                <w:rFonts w:eastAsia="Times New Roman" w:cs="Times New Roman"/>
                <w:color w:val="000000"/>
                <w:szCs w:val="28"/>
              </w:rPr>
              <w:t xml:space="preserve">, </w:t>
            </w:r>
            <w:r w:rsidR="00A537BD">
              <w:rPr>
                <w:rFonts w:eastAsia="Times New Roman" w:cs="Times New Roman"/>
                <w:color w:val="000000"/>
                <w:szCs w:val="28"/>
              </w:rPr>
              <w:t>зарплата</w:t>
            </w:r>
            <w:r>
              <w:rPr>
                <w:rFonts w:eastAsia="Times New Roman" w:cs="Times New Roman"/>
                <w:color w:val="000000"/>
                <w:szCs w:val="28"/>
              </w:rPr>
              <w:t xml:space="preserve"> которых </w:t>
            </w:r>
            <w:r w:rsidR="00A537BD">
              <w:rPr>
                <w:rFonts w:eastAsia="Times New Roman" w:cs="Times New Roman"/>
                <w:color w:val="000000"/>
                <w:szCs w:val="28"/>
              </w:rPr>
              <w:t xml:space="preserve">больше </w:t>
            </w:r>
            <w:r w:rsidR="001F1E28">
              <w:rPr>
                <w:rFonts w:eastAsia="Times New Roman" w:cs="Times New Roman"/>
                <w:color w:val="000000"/>
                <w:szCs w:val="28"/>
              </w:rPr>
              <w:t>заданной</w:t>
            </w:r>
          </w:p>
        </w:tc>
      </w:tr>
      <w:tr w:rsidR="00425A4C" w14:paraId="2D5B9A80" w14:textId="77777777" w:rsidTr="00B7232A">
        <w:tc>
          <w:tcPr>
            <w:tcW w:w="2549" w:type="dxa"/>
          </w:tcPr>
          <w:p w14:paraId="59F9B887" w14:textId="7EA2C13D" w:rsidR="00425A4C" w:rsidRPr="001F1E28" w:rsidRDefault="001F1E28" w:rsidP="00B7232A">
            <w:pPr>
              <w:spacing w:line="312" w:lineRule="auto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search_by_job_title</w:t>
            </w:r>
          </w:p>
        </w:tc>
        <w:tc>
          <w:tcPr>
            <w:tcW w:w="6802" w:type="dxa"/>
          </w:tcPr>
          <w:p w14:paraId="5C29096E" w14:textId="617FBE93" w:rsidR="00425A4C" w:rsidRDefault="00425A4C" w:rsidP="00B7232A">
            <w:pPr>
              <w:spacing w:line="312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Получение списка </w:t>
            </w:r>
            <w:r w:rsidR="001F1E28">
              <w:rPr>
                <w:rFonts w:eastAsia="Times New Roman" w:cs="Times New Roman"/>
                <w:color w:val="000000"/>
                <w:szCs w:val="28"/>
              </w:rPr>
              <w:t>сотрудников</w:t>
            </w:r>
            <w:r>
              <w:rPr>
                <w:rFonts w:eastAsia="Times New Roman" w:cs="Times New Roman"/>
                <w:color w:val="000000"/>
                <w:szCs w:val="28"/>
              </w:rPr>
              <w:t xml:space="preserve">, </w:t>
            </w:r>
            <w:r w:rsidR="00151092">
              <w:rPr>
                <w:rFonts w:eastAsia="Times New Roman" w:cs="Times New Roman"/>
                <w:color w:val="000000"/>
                <w:szCs w:val="28"/>
              </w:rPr>
              <w:t>должность которых совпадает с заданной</w:t>
            </w:r>
          </w:p>
        </w:tc>
      </w:tr>
    </w:tbl>
    <w:p w14:paraId="539BD050" w14:textId="77777777" w:rsidR="00425A4C" w:rsidRPr="00425A4C" w:rsidRDefault="00425A4C" w:rsidP="00425A4C">
      <w:pPr>
        <w:pStyle w:val="a0"/>
        <w:ind w:firstLine="0"/>
        <w:rPr>
          <w:b/>
          <w:bCs/>
        </w:rPr>
      </w:pPr>
    </w:p>
    <w:p w14:paraId="30182435" w14:textId="6120A031" w:rsidR="0041175D" w:rsidRDefault="0041175D" w:rsidP="0041175D">
      <w:pPr>
        <w:pStyle w:val="2"/>
        <w:rPr>
          <w:kern w:val="2"/>
        </w:rPr>
      </w:pPr>
      <w:bookmarkStart w:id="10" w:name="_Toc161130723"/>
      <w:r>
        <w:t>1.8 Ход выполнения работы</w:t>
      </w:r>
      <w:bookmarkEnd w:id="10"/>
    </w:p>
    <w:p w14:paraId="694EC0C4" w14:textId="4ED28C00" w:rsidR="00991E83" w:rsidRDefault="00991E83" w:rsidP="00991E83">
      <w:pPr>
        <w:spacing w:line="312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991E83">
        <w:rPr>
          <w:rFonts w:eastAsia="Times New Roman" w:cs="Times New Roman"/>
          <w:color w:val="000000"/>
          <w:szCs w:val="28"/>
        </w:rPr>
        <w:t>В ходе контрольной работы было создано решение в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991E83">
        <w:rPr>
          <w:rFonts w:eastAsia="Times New Roman" w:cs="Times New Roman"/>
          <w:color w:val="000000"/>
          <w:szCs w:val="28"/>
        </w:rPr>
        <w:t>интегрированной среде разработки Microsoft Visual Studio C++ 2022. В н</w:t>
      </w:r>
      <w:r w:rsidR="00135E10">
        <w:rPr>
          <w:rFonts w:eastAsia="Times New Roman" w:cs="Times New Roman"/>
          <w:color w:val="000000"/>
          <w:szCs w:val="28"/>
        </w:rPr>
        <w:t>ей</w:t>
      </w:r>
      <w:r w:rsidRPr="00991E83">
        <w:rPr>
          <w:rFonts w:eastAsia="Times New Roman" w:cs="Times New Roman"/>
          <w:color w:val="000000"/>
          <w:szCs w:val="28"/>
        </w:rPr>
        <w:t xml:space="preserve"> был</w:t>
      </w:r>
      <w:r>
        <w:rPr>
          <w:rFonts w:eastAsia="Times New Roman" w:cs="Times New Roman"/>
          <w:color w:val="000000"/>
          <w:szCs w:val="28"/>
        </w:rPr>
        <w:t xml:space="preserve"> создан проект.</w:t>
      </w:r>
    </w:p>
    <w:p w14:paraId="7E84B7CF" w14:textId="24C29BD2" w:rsidR="00991E83" w:rsidRPr="00991E83" w:rsidRDefault="00991E83" w:rsidP="00991E83">
      <w:pPr>
        <w:spacing w:line="312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кже выяснилось, что для более удобных манипуляций над массивом объектов следует создать отдельный класс, после чего был создан класс </w:t>
      </w:r>
      <w:r w:rsidR="00151092">
        <w:rPr>
          <w:rFonts w:eastAsia="Times New Roman" w:cs="Times New Roman"/>
          <w:color w:val="000000"/>
          <w:szCs w:val="28"/>
          <w:lang w:val="en-US"/>
        </w:rPr>
        <w:t>Employee</w:t>
      </w:r>
      <w:r w:rsidR="00151092" w:rsidRPr="00151092">
        <w:rPr>
          <w:rFonts w:eastAsia="Times New Roman" w:cs="Times New Roman"/>
          <w:color w:val="000000"/>
          <w:szCs w:val="28"/>
        </w:rPr>
        <w:t>_</w:t>
      </w:r>
      <w:r w:rsidR="00151092">
        <w:rPr>
          <w:rFonts w:eastAsia="Times New Roman" w:cs="Times New Roman"/>
          <w:color w:val="000000"/>
          <w:szCs w:val="28"/>
          <w:lang w:val="en-US"/>
        </w:rPr>
        <w:t>manager</w:t>
      </w:r>
      <w:r w:rsidRPr="00991E83">
        <w:rPr>
          <w:rFonts w:eastAsia="Times New Roman" w:cs="Times New Roman"/>
          <w:color w:val="000000"/>
          <w:szCs w:val="28"/>
        </w:rPr>
        <w:t>.</w:t>
      </w:r>
    </w:p>
    <w:p w14:paraId="44D106ED" w14:textId="4A51585C" w:rsidR="0041175D" w:rsidRDefault="0041175D" w:rsidP="0041175D">
      <w:pPr>
        <w:pStyle w:val="2"/>
        <w:rPr>
          <w:kern w:val="2"/>
        </w:rPr>
      </w:pPr>
      <w:bookmarkStart w:id="11" w:name="_Toc161130724"/>
      <w:r>
        <w:t>1.9 Результаты</w:t>
      </w:r>
      <w:bookmarkEnd w:id="11"/>
    </w:p>
    <w:p w14:paraId="220398C0" w14:textId="4ADC0F92" w:rsidR="0041175D" w:rsidRPr="001C7CCD" w:rsidRDefault="00991E83" w:rsidP="0041175D">
      <w:pPr>
        <w:spacing w:line="312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В результате работы выполнения программы, пользователь может добавлять </w:t>
      </w:r>
      <w:r w:rsidR="009724F7">
        <w:rPr>
          <w:rFonts w:eastAsia="Times New Roman" w:cs="Times New Roman"/>
          <w:color w:val="000000"/>
          <w:szCs w:val="28"/>
        </w:rPr>
        <w:t>новых сотрудников,</w:t>
      </w:r>
      <w:r>
        <w:rPr>
          <w:rFonts w:eastAsia="Times New Roman" w:cs="Times New Roman"/>
          <w:color w:val="000000"/>
          <w:szCs w:val="28"/>
        </w:rPr>
        <w:t xml:space="preserve"> получать </w:t>
      </w:r>
      <w:r w:rsidR="00E67CAE">
        <w:rPr>
          <w:rFonts w:eastAsia="Times New Roman" w:cs="Times New Roman"/>
          <w:color w:val="000000"/>
          <w:szCs w:val="28"/>
        </w:rPr>
        <w:t>сотрудников</w:t>
      </w:r>
      <w:r>
        <w:rPr>
          <w:rFonts w:eastAsia="Times New Roman" w:cs="Times New Roman"/>
          <w:color w:val="000000"/>
          <w:szCs w:val="28"/>
        </w:rPr>
        <w:t xml:space="preserve"> по </w:t>
      </w:r>
      <w:r w:rsidR="00E67CAE">
        <w:rPr>
          <w:rFonts w:eastAsia="Times New Roman" w:cs="Times New Roman"/>
          <w:color w:val="000000"/>
          <w:szCs w:val="28"/>
        </w:rPr>
        <w:t>стажу, зарплате</w:t>
      </w:r>
      <w:r>
        <w:rPr>
          <w:rFonts w:eastAsia="Times New Roman" w:cs="Times New Roman"/>
          <w:color w:val="000000"/>
          <w:szCs w:val="28"/>
        </w:rPr>
        <w:t xml:space="preserve"> и </w:t>
      </w:r>
      <w:r w:rsidR="00E67CAE">
        <w:rPr>
          <w:rFonts w:eastAsia="Times New Roman" w:cs="Times New Roman"/>
          <w:color w:val="000000"/>
          <w:szCs w:val="28"/>
        </w:rPr>
        <w:t>должности</w:t>
      </w:r>
      <w:r>
        <w:rPr>
          <w:rFonts w:eastAsia="Times New Roman" w:cs="Times New Roman"/>
          <w:color w:val="000000"/>
          <w:szCs w:val="28"/>
        </w:rPr>
        <w:t xml:space="preserve">. Также имеется возможно выгружать </w:t>
      </w:r>
      <w:r w:rsidR="00E67CAE">
        <w:rPr>
          <w:rFonts w:eastAsia="Times New Roman" w:cs="Times New Roman"/>
          <w:color w:val="000000"/>
          <w:szCs w:val="28"/>
        </w:rPr>
        <w:t>список</w:t>
      </w:r>
      <w:r>
        <w:rPr>
          <w:rFonts w:eastAsia="Times New Roman" w:cs="Times New Roman"/>
          <w:color w:val="000000"/>
          <w:szCs w:val="28"/>
        </w:rPr>
        <w:t xml:space="preserve"> в файл, и загружать исходные данные из файла.</w:t>
      </w:r>
    </w:p>
    <w:p w14:paraId="1A532203" w14:textId="1E158535" w:rsidR="00184C42" w:rsidRPr="00184C42" w:rsidRDefault="000E49B5" w:rsidP="00184C42">
      <w:pPr>
        <w:spacing w:line="312" w:lineRule="auto"/>
        <w:jc w:val="center"/>
        <w:rPr>
          <w:rFonts w:eastAsia="Times New Roman" w:cs="Times New Roman"/>
          <w:color w:val="000000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3AA40A56" wp14:editId="02F521BA">
            <wp:extent cx="5939790" cy="6233795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6233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2FBD4" w14:textId="5FF71342" w:rsidR="00184C42" w:rsidRPr="00083C0F" w:rsidRDefault="00184C42" w:rsidP="00184C42">
      <w:pPr>
        <w:spacing w:after="200"/>
        <w:jc w:val="center"/>
        <w:rPr>
          <w:rFonts w:eastAsia="Times New Roman" w:cs="Times New Roman"/>
          <w:color w:val="000000"/>
          <w:kern w:val="2"/>
          <w:sz w:val="24"/>
        </w:rPr>
      </w:pPr>
      <w:r>
        <w:rPr>
          <w:rFonts w:eastAsia="Times New Roman" w:cs="Times New Roman"/>
          <w:color w:val="000000"/>
          <w:sz w:val="24"/>
        </w:rPr>
        <w:t xml:space="preserve">Рисунок </w:t>
      </w:r>
      <w:r w:rsidRPr="00184C42">
        <w:rPr>
          <w:rFonts w:eastAsia="Times New Roman" w:cs="Times New Roman"/>
          <w:color w:val="000000"/>
          <w:sz w:val="24"/>
        </w:rPr>
        <w:t>4</w:t>
      </w:r>
      <w:r>
        <w:rPr>
          <w:rFonts w:eastAsia="Times New Roman" w:cs="Times New Roman"/>
          <w:color w:val="000000"/>
          <w:sz w:val="24"/>
        </w:rPr>
        <w:t xml:space="preserve"> – Скриншот результата добавления нового объекта в </w:t>
      </w:r>
      <w:r w:rsidR="00E67CAE">
        <w:rPr>
          <w:rFonts w:eastAsia="Times New Roman" w:cs="Times New Roman"/>
          <w:color w:val="000000"/>
          <w:sz w:val="24"/>
        </w:rPr>
        <w:t>список</w:t>
      </w:r>
    </w:p>
    <w:p w14:paraId="0B3499B4" w14:textId="2CFB07F4" w:rsidR="006A2472" w:rsidRDefault="00D8667B" w:rsidP="006A2472">
      <w:pPr>
        <w:spacing w:after="200"/>
        <w:jc w:val="center"/>
        <w:rPr>
          <w:rFonts w:eastAsia="Times New Roman" w:cs="Times New Roman"/>
          <w:color w:val="000000"/>
          <w:sz w:val="24"/>
        </w:rPr>
      </w:pPr>
      <w:r>
        <w:rPr>
          <w:noProof/>
        </w:rPr>
        <w:lastRenderedPageBreak/>
        <w:drawing>
          <wp:inline distT="0" distB="0" distL="0" distR="0" wp14:anchorId="356CF52E" wp14:editId="0B7EF0CB">
            <wp:extent cx="5939790" cy="3230880"/>
            <wp:effectExtent l="0" t="0" r="3810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30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4D75D" w14:textId="10CE5E7E" w:rsidR="006A2472" w:rsidRDefault="006A2472" w:rsidP="006A2472">
      <w:pPr>
        <w:spacing w:after="200"/>
        <w:jc w:val="center"/>
        <w:rPr>
          <w:rFonts w:eastAsia="Times New Roman" w:cs="Times New Roman"/>
          <w:color w:val="000000"/>
          <w:sz w:val="24"/>
        </w:rPr>
      </w:pPr>
      <w:r>
        <w:rPr>
          <w:rFonts w:eastAsia="Times New Roman" w:cs="Times New Roman"/>
          <w:color w:val="000000"/>
          <w:sz w:val="24"/>
        </w:rPr>
        <w:t>Рисунок 5 – Скриншот обработки ошибки добавления</w:t>
      </w:r>
    </w:p>
    <w:p w14:paraId="0BD8EAB1" w14:textId="03F24CCC" w:rsidR="006A2472" w:rsidRDefault="00BB72CC" w:rsidP="006A2472">
      <w:pPr>
        <w:spacing w:after="200"/>
        <w:jc w:val="center"/>
        <w:rPr>
          <w:rFonts w:eastAsia="Times New Roman" w:cs="Times New Roman"/>
          <w:color w:val="000000"/>
          <w:sz w:val="24"/>
        </w:rPr>
      </w:pPr>
      <w:r>
        <w:rPr>
          <w:noProof/>
        </w:rPr>
        <w:drawing>
          <wp:inline distT="0" distB="0" distL="0" distR="0" wp14:anchorId="0178D17B" wp14:editId="55D0DAD4">
            <wp:extent cx="5939790" cy="3831590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831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518E6" w14:textId="10692EA9" w:rsidR="006A2472" w:rsidRDefault="006A2472" w:rsidP="00945E20">
      <w:pPr>
        <w:spacing w:after="200"/>
        <w:jc w:val="center"/>
        <w:rPr>
          <w:rFonts w:eastAsia="Times New Roman" w:cs="Times New Roman"/>
          <w:color w:val="000000"/>
          <w:sz w:val="24"/>
        </w:rPr>
      </w:pPr>
      <w:r>
        <w:rPr>
          <w:rFonts w:eastAsia="Times New Roman" w:cs="Times New Roman"/>
          <w:color w:val="000000"/>
          <w:sz w:val="24"/>
        </w:rPr>
        <w:t xml:space="preserve">Рисунок 6 – Скриншот результата работы </w:t>
      </w:r>
      <w:r w:rsidR="00D8667B">
        <w:rPr>
          <w:rFonts w:eastAsia="Times New Roman" w:cs="Times New Roman"/>
          <w:color w:val="000000"/>
          <w:sz w:val="24"/>
        </w:rPr>
        <w:t>поиска по стажу</w:t>
      </w:r>
    </w:p>
    <w:p w14:paraId="79840F84" w14:textId="3A4C52AD" w:rsidR="006A2472" w:rsidRDefault="003D24FA" w:rsidP="006A2472">
      <w:pPr>
        <w:spacing w:after="200"/>
        <w:jc w:val="center"/>
        <w:rPr>
          <w:rFonts w:eastAsia="Times New Roman" w:cs="Times New Roman"/>
          <w:color w:val="000000"/>
          <w:sz w:val="24"/>
        </w:rPr>
      </w:pPr>
      <w:r>
        <w:rPr>
          <w:noProof/>
        </w:rPr>
        <w:lastRenderedPageBreak/>
        <w:drawing>
          <wp:inline distT="0" distB="0" distL="0" distR="0" wp14:anchorId="1D0C8107" wp14:editId="271B4927">
            <wp:extent cx="5939790" cy="3981450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98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764133" w14:textId="7BE9E98D" w:rsidR="006A2472" w:rsidRPr="00BB72CC" w:rsidRDefault="006A2472" w:rsidP="006A2472">
      <w:pPr>
        <w:spacing w:after="200"/>
        <w:jc w:val="center"/>
        <w:rPr>
          <w:rFonts w:eastAsia="Times New Roman" w:cs="Times New Roman"/>
          <w:color w:val="000000"/>
          <w:sz w:val="24"/>
        </w:rPr>
      </w:pPr>
      <w:r>
        <w:rPr>
          <w:rFonts w:eastAsia="Times New Roman" w:cs="Times New Roman"/>
          <w:color w:val="000000"/>
          <w:sz w:val="24"/>
        </w:rPr>
        <w:t xml:space="preserve">Рисунок 7 – Скриншот результата работы поиска по </w:t>
      </w:r>
      <w:r w:rsidR="00BB72CC">
        <w:rPr>
          <w:rFonts w:eastAsia="Times New Roman" w:cs="Times New Roman"/>
          <w:color w:val="000000"/>
          <w:sz w:val="24"/>
        </w:rPr>
        <w:t>зарплате</w:t>
      </w:r>
    </w:p>
    <w:p w14:paraId="26132FB3" w14:textId="7EC5BAFD" w:rsidR="006A2472" w:rsidRPr="006A2472" w:rsidRDefault="004F66B3" w:rsidP="006A2472">
      <w:pPr>
        <w:spacing w:after="200"/>
        <w:jc w:val="center"/>
        <w:rPr>
          <w:rFonts w:eastAsia="Times New Roman" w:cs="Times New Roman"/>
          <w:color w:val="000000"/>
          <w:sz w:val="24"/>
          <w:lang w:val="en-US"/>
        </w:rPr>
      </w:pPr>
      <w:r>
        <w:rPr>
          <w:noProof/>
        </w:rPr>
        <w:drawing>
          <wp:inline distT="0" distB="0" distL="0" distR="0" wp14:anchorId="02A387CE" wp14:editId="17424055">
            <wp:extent cx="5939790" cy="3831590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831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368283" w14:textId="783D9FE6" w:rsidR="0041175D" w:rsidRPr="00945E20" w:rsidRDefault="006A2472" w:rsidP="00945E20">
      <w:pPr>
        <w:spacing w:after="200"/>
        <w:jc w:val="center"/>
        <w:rPr>
          <w:rFonts w:eastAsia="Times New Roman" w:cs="Times New Roman"/>
          <w:color w:val="000000"/>
          <w:kern w:val="2"/>
          <w:sz w:val="24"/>
        </w:rPr>
      </w:pPr>
      <w:r>
        <w:rPr>
          <w:rFonts w:eastAsia="Times New Roman" w:cs="Times New Roman"/>
          <w:color w:val="000000"/>
          <w:sz w:val="24"/>
        </w:rPr>
        <w:t xml:space="preserve">Рисунок 8 – Скриншот результата работы поиска по </w:t>
      </w:r>
      <w:r w:rsidR="003D24FA">
        <w:rPr>
          <w:rFonts w:eastAsia="Times New Roman" w:cs="Times New Roman"/>
          <w:color w:val="000000"/>
          <w:sz w:val="24"/>
        </w:rPr>
        <w:t>должности</w:t>
      </w:r>
    </w:p>
    <w:p w14:paraId="11B6316E" w14:textId="785C2045" w:rsidR="00697296" w:rsidRPr="00FA36CF" w:rsidRDefault="00A16119">
      <w:pPr>
        <w:pStyle w:val="2"/>
      </w:pPr>
      <w:bookmarkStart w:id="12" w:name="_Toc161130725"/>
      <w:r>
        <w:lastRenderedPageBreak/>
        <w:t>1.</w:t>
      </w:r>
      <w:r w:rsidR="008A49C1">
        <w:t>10</w:t>
      </w:r>
      <w:r>
        <w:t xml:space="preserve"> Исходный код полученного программного решения</w:t>
      </w:r>
      <w:bookmarkEnd w:id="12"/>
    </w:p>
    <w:p w14:paraId="2787E3C9" w14:textId="4A5AB02C" w:rsidR="003040EE" w:rsidRPr="003040EE" w:rsidRDefault="003040EE" w:rsidP="003040EE">
      <w:pPr>
        <w:pStyle w:val="af2"/>
      </w:pPr>
      <w:r w:rsidRPr="003040EE">
        <w:t>// Main Programm</w:t>
      </w:r>
    </w:p>
    <w:p w14:paraId="6FC1AC59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>#include "Employee_manager.h"</w:t>
      </w:r>
    </w:p>
    <w:p w14:paraId="73FDBBAE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>#include "ShowMenu.h"</w:t>
      </w:r>
    </w:p>
    <w:p w14:paraId="6815EB09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>#include "Files.h"</w:t>
      </w:r>
    </w:p>
    <w:p w14:paraId="2BE6969B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>#include "Input.h"</w:t>
      </w:r>
    </w:p>
    <w:p w14:paraId="482C8616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>#include "Tasks.h"</w:t>
      </w:r>
    </w:p>
    <w:p w14:paraId="6F20C24C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>#include "Tests.h"</w:t>
      </w:r>
    </w:p>
    <w:p w14:paraId="56CAC250" w14:textId="77777777" w:rsidR="00A70F38" w:rsidRPr="00A70F38" w:rsidRDefault="00A70F38" w:rsidP="00A70F38">
      <w:pPr>
        <w:pStyle w:val="af2"/>
        <w:rPr>
          <w:lang w:val="en-US" w:eastAsia="ru-RU" w:bidi="ar-SA"/>
        </w:rPr>
      </w:pPr>
    </w:p>
    <w:p w14:paraId="3B8D55B3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>#include &lt;iostream&gt;</w:t>
      </w:r>
    </w:p>
    <w:p w14:paraId="381D7750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>#include &lt;vector&gt;</w:t>
      </w:r>
    </w:p>
    <w:p w14:paraId="5D77163F" w14:textId="77777777" w:rsidR="00A70F38" w:rsidRPr="00A70F38" w:rsidRDefault="00A70F38" w:rsidP="00A70F38">
      <w:pPr>
        <w:pStyle w:val="af2"/>
        <w:rPr>
          <w:lang w:val="en-US" w:eastAsia="ru-RU" w:bidi="ar-SA"/>
        </w:rPr>
      </w:pPr>
    </w:p>
    <w:p w14:paraId="3C9D5517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>enum inems { ADD_EMPLOYEE = 1, SHOW_EMPLOYEES, SAVE_DATA, LOAD_DATA, SEARCH_BY_WORK_EXPERIENCE, SEARCH_BY_SALARY, SEARCH_BY_JOB_TITLE, RUN_TESTS, EXIT };</w:t>
      </w:r>
    </w:p>
    <w:p w14:paraId="7AD623E6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>using namespace std;</w:t>
      </w:r>
    </w:p>
    <w:p w14:paraId="042C38E0" w14:textId="77777777" w:rsidR="00A70F38" w:rsidRPr="00A70F38" w:rsidRDefault="00A70F38" w:rsidP="00A70F38">
      <w:pPr>
        <w:pStyle w:val="af2"/>
        <w:rPr>
          <w:lang w:val="en-US" w:eastAsia="ru-RU" w:bidi="ar-SA"/>
        </w:rPr>
      </w:pPr>
    </w:p>
    <w:p w14:paraId="2F8EA8D7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>int main()</w:t>
      </w:r>
    </w:p>
    <w:p w14:paraId="0EF0142E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>{</w:t>
      </w:r>
    </w:p>
    <w:p w14:paraId="2B42D48C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ab/>
        <w:t>ShowGreeting();</w:t>
      </w:r>
    </w:p>
    <w:p w14:paraId="3DE0BC4D" w14:textId="77777777" w:rsidR="00A70F38" w:rsidRPr="00A70F38" w:rsidRDefault="00A70F38" w:rsidP="00A70F38">
      <w:pPr>
        <w:pStyle w:val="af2"/>
        <w:rPr>
          <w:lang w:val="en-US" w:eastAsia="ru-RU" w:bidi="ar-SA"/>
        </w:rPr>
      </w:pPr>
    </w:p>
    <w:p w14:paraId="71A4ADB6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ab/>
        <w:t>int menu_item;</w:t>
      </w:r>
    </w:p>
    <w:p w14:paraId="55A913DB" w14:textId="77777777" w:rsidR="00A70F38" w:rsidRPr="00A70F38" w:rsidRDefault="00A70F38" w:rsidP="00A70F38">
      <w:pPr>
        <w:pStyle w:val="af2"/>
        <w:rPr>
          <w:lang w:val="en-US" w:eastAsia="ru-RU" w:bidi="ar-SA"/>
        </w:rPr>
      </w:pPr>
    </w:p>
    <w:p w14:paraId="526B9266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ab/>
        <w:t>bool repeat = true;</w:t>
      </w:r>
    </w:p>
    <w:p w14:paraId="03DC24BB" w14:textId="77777777" w:rsidR="00A70F38" w:rsidRPr="00A70F38" w:rsidRDefault="00A70F38" w:rsidP="00A70F38">
      <w:pPr>
        <w:pStyle w:val="af2"/>
        <w:rPr>
          <w:lang w:val="en-US" w:eastAsia="ru-RU" w:bidi="ar-SA"/>
        </w:rPr>
      </w:pPr>
    </w:p>
    <w:p w14:paraId="2F79CCF6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ab/>
        <w:t>string file;</w:t>
      </w:r>
    </w:p>
    <w:p w14:paraId="6EB8C797" w14:textId="77777777" w:rsidR="00A70F38" w:rsidRPr="00A70F38" w:rsidRDefault="00A70F38" w:rsidP="00A70F38">
      <w:pPr>
        <w:pStyle w:val="af2"/>
        <w:rPr>
          <w:lang w:val="en-US" w:eastAsia="ru-RU" w:bidi="ar-SA"/>
        </w:rPr>
      </w:pPr>
    </w:p>
    <w:p w14:paraId="41CDDDF9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ab/>
        <w:t>Employee_manager employees;</w:t>
      </w:r>
    </w:p>
    <w:p w14:paraId="11C96583" w14:textId="77777777" w:rsidR="00A70F38" w:rsidRPr="00A70F38" w:rsidRDefault="00A70F38" w:rsidP="00A70F38">
      <w:pPr>
        <w:pStyle w:val="af2"/>
        <w:rPr>
          <w:lang w:val="en-US" w:eastAsia="ru-RU" w:bidi="ar-SA"/>
        </w:rPr>
      </w:pPr>
    </w:p>
    <w:p w14:paraId="76481413" w14:textId="77777777" w:rsidR="00A70F38" w:rsidRPr="00A70F38" w:rsidRDefault="00A70F38" w:rsidP="00A70F38">
      <w:pPr>
        <w:pStyle w:val="af2"/>
        <w:rPr>
          <w:lang w:val="en-US" w:eastAsia="ru-RU" w:bidi="ar-SA"/>
        </w:rPr>
      </w:pPr>
    </w:p>
    <w:p w14:paraId="463713AA" w14:textId="77777777" w:rsidR="00A70F38" w:rsidRPr="00A70F38" w:rsidRDefault="00A70F38" w:rsidP="00A70F38">
      <w:pPr>
        <w:pStyle w:val="af2"/>
        <w:rPr>
          <w:lang w:val="en-US" w:eastAsia="ru-RU" w:bidi="ar-SA"/>
        </w:rPr>
      </w:pPr>
    </w:p>
    <w:p w14:paraId="49FA36DA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ab/>
        <w:t>do {</w:t>
      </w:r>
    </w:p>
    <w:p w14:paraId="1F1717B9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ab/>
      </w:r>
      <w:r w:rsidRPr="00A70F38">
        <w:rPr>
          <w:lang w:val="en-US" w:eastAsia="ru-RU" w:bidi="ar-SA"/>
        </w:rPr>
        <w:tab/>
        <w:t>ShowMenu();</w:t>
      </w:r>
    </w:p>
    <w:p w14:paraId="53F5D578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ab/>
      </w:r>
      <w:r w:rsidRPr="00A70F38">
        <w:rPr>
          <w:lang w:val="en-US" w:eastAsia="ru-RU" w:bidi="ar-SA"/>
        </w:rPr>
        <w:tab/>
        <w:t>menu_item = InputInt("Select menu item: ", 0, 10);</w:t>
      </w:r>
    </w:p>
    <w:p w14:paraId="190B3E74" w14:textId="77777777" w:rsidR="00A70F38" w:rsidRPr="00A70F38" w:rsidRDefault="00A70F38" w:rsidP="00A70F38">
      <w:pPr>
        <w:pStyle w:val="af2"/>
        <w:rPr>
          <w:lang w:eastAsia="ru-RU" w:bidi="ar-SA"/>
        </w:rPr>
      </w:pPr>
      <w:r w:rsidRPr="00A70F38">
        <w:rPr>
          <w:lang w:val="en-US" w:eastAsia="ru-RU" w:bidi="ar-SA"/>
        </w:rPr>
        <w:tab/>
      </w:r>
      <w:r w:rsidRPr="00A70F38">
        <w:rPr>
          <w:lang w:val="en-US" w:eastAsia="ru-RU" w:bidi="ar-SA"/>
        </w:rPr>
        <w:tab/>
      </w:r>
      <w:r w:rsidRPr="00A70F38">
        <w:rPr>
          <w:lang w:eastAsia="ru-RU" w:bidi="ar-SA"/>
        </w:rPr>
        <w:t>switch (menu_item)</w:t>
      </w:r>
    </w:p>
    <w:p w14:paraId="5F67A428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eastAsia="ru-RU" w:bidi="ar-SA"/>
        </w:rPr>
        <w:tab/>
      </w:r>
      <w:r w:rsidRPr="00A70F38">
        <w:rPr>
          <w:lang w:eastAsia="ru-RU" w:bidi="ar-SA"/>
        </w:rPr>
        <w:tab/>
      </w:r>
      <w:r w:rsidRPr="00A70F38">
        <w:rPr>
          <w:lang w:val="en-US" w:eastAsia="ru-RU" w:bidi="ar-SA"/>
        </w:rPr>
        <w:t>{</w:t>
      </w:r>
    </w:p>
    <w:p w14:paraId="26117F54" w14:textId="77777777" w:rsidR="00A70F38" w:rsidRPr="00A70F38" w:rsidRDefault="00A70F38" w:rsidP="00A70F38">
      <w:pPr>
        <w:pStyle w:val="af2"/>
        <w:rPr>
          <w:lang w:val="en-US" w:eastAsia="ru-RU" w:bidi="ar-SA"/>
        </w:rPr>
      </w:pPr>
    </w:p>
    <w:p w14:paraId="084E8978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ab/>
      </w:r>
      <w:r w:rsidRPr="00A70F38">
        <w:rPr>
          <w:lang w:val="en-US" w:eastAsia="ru-RU" w:bidi="ar-SA"/>
        </w:rPr>
        <w:tab/>
        <w:t>case(ADD_EMPLOYEE): { add_employee(employees); break; }</w:t>
      </w:r>
    </w:p>
    <w:p w14:paraId="47FC6CCD" w14:textId="77777777" w:rsidR="00A70F38" w:rsidRPr="00A70F38" w:rsidRDefault="00A70F38" w:rsidP="00A70F38">
      <w:pPr>
        <w:pStyle w:val="af2"/>
        <w:rPr>
          <w:lang w:val="en-US" w:eastAsia="ru-RU" w:bidi="ar-SA"/>
        </w:rPr>
      </w:pPr>
    </w:p>
    <w:p w14:paraId="39E6D4C2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ab/>
      </w:r>
      <w:r w:rsidRPr="00A70F38">
        <w:rPr>
          <w:lang w:val="en-US" w:eastAsia="ru-RU" w:bidi="ar-SA"/>
        </w:rPr>
        <w:tab/>
        <w:t>case(SHOW_EMPLOYEES): { employees.show_employees(); break; }</w:t>
      </w:r>
    </w:p>
    <w:p w14:paraId="677CD99C" w14:textId="77777777" w:rsidR="00A70F38" w:rsidRPr="00A70F38" w:rsidRDefault="00A70F38" w:rsidP="00A70F38">
      <w:pPr>
        <w:pStyle w:val="af2"/>
        <w:rPr>
          <w:lang w:val="en-US" w:eastAsia="ru-RU" w:bidi="ar-SA"/>
        </w:rPr>
      </w:pPr>
    </w:p>
    <w:p w14:paraId="3BB52C49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ab/>
      </w:r>
      <w:r w:rsidRPr="00A70F38">
        <w:rPr>
          <w:lang w:val="en-US" w:eastAsia="ru-RU" w:bidi="ar-SA"/>
        </w:rPr>
        <w:tab/>
        <w:t>case(SAVE_DATA): { save_data(employees); break; }</w:t>
      </w:r>
    </w:p>
    <w:p w14:paraId="3070B49A" w14:textId="77777777" w:rsidR="00A70F38" w:rsidRPr="00A70F38" w:rsidRDefault="00A70F38" w:rsidP="00A70F38">
      <w:pPr>
        <w:pStyle w:val="af2"/>
        <w:rPr>
          <w:lang w:val="en-US" w:eastAsia="ru-RU" w:bidi="ar-SA"/>
        </w:rPr>
      </w:pPr>
    </w:p>
    <w:p w14:paraId="6ECD47BE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ab/>
      </w:r>
      <w:r w:rsidRPr="00A70F38">
        <w:rPr>
          <w:lang w:val="en-US" w:eastAsia="ru-RU" w:bidi="ar-SA"/>
        </w:rPr>
        <w:tab/>
        <w:t>case(LOAD_DATA): { load_data(employees); break; }</w:t>
      </w:r>
    </w:p>
    <w:p w14:paraId="54462F05" w14:textId="77777777" w:rsidR="00A70F38" w:rsidRPr="00A70F38" w:rsidRDefault="00A70F38" w:rsidP="00A70F38">
      <w:pPr>
        <w:pStyle w:val="af2"/>
        <w:rPr>
          <w:lang w:val="en-US" w:eastAsia="ru-RU" w:bidi="ar-SA"/>
        </w:rPr>
      </w:pPr>
    </w:p>
    <w:p w14:paraId="2386BB58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ab/>
      </w:r>
      <w:r w:rsidRPr="00A70F38">
        <w:rPr>
          <w:lang w:val="en-US" w:eastAsia="ru-RU" w:bidi="ar-SA"/>
        </w:rPr>
        <w:tab/>
        <w:t>case(SEARCH_BY_WORK_EXPERIENCE): { search_by_work_experience(employees); break; }</w:t>
      </w:r>
    </w:p>
    <w:p w14:paraId="02CDE15C" w14:textId="77777777" w:rsidR="00A70F38" w:rsidRPr="00A70F38" w:rsidRDefault="00A70F38" w:rsidP="00A70F38">
      <w:pPr>
        <w:pStyle w:val="af2"/>
        <w:rPr>
          <w:lang w:val="en-US" w:eastAsia="ru-RU" w:bidi="ar-SA"/>
        </w:rPr>
      </w:pPr>
    </w:p>
    <w:p w14:paraId="2F4B375A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ab/>
      </w:r>
      <w:r w:rsidRPr="00A70F38">
        <w:rPr>
          <w:lang w:val="en-US" w:eastAsia="ru-RU" w:bidi="ar-SA"/>
        </w:rPr>
        <w:tab/>
        <w:t>case(SEARCH_BY_SALARY): { search_by_salary(employees); break; }</w:t>
      </w:r>
    </w:p>
    <w:p w14:paraId="739742A0" w14:textId="77777777" w:rsidR="00A70F38" w:rsidRPr="00A70F38" w:rsidRDefault="00A70F38" w:rsidP="00A70F38">
      <w:pPr>
        <w:pStyle w:val="af2"/>
        <w:rPr>
          <w:lang w:val="en-US" w:eastAsia="ru-RU" w:bidi="ar-SA"/>
        </w:rPr>
      </w:pPr>
    </w:p>
    <w:p w14:paraId="0CE3D72F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ab/>
      </w:r>
      <w:r w:rsidRPr="00A70F38">
        <w:rPr>
          <w:lang w:val="en-US" w:eastAsia="ru-RU" w:bidi="ar-SA"/>
        </w:rPr>
        <w:tab/>
        <w:t>case(SEARCH_BY_JOB_TITLE): { search_by_job_title(employees); break; }</w:t>
      </w:r>
    </w:p>
    <w:p w14:paraId="1BC2DEA6" w14:textId="77777777" w:rsidR="00A70F38" w:rsidRPr="00A70F38" w:rsidRDefault="00A70F38" w:rsidP="00A70F38">
      <w:pPr>
        <w:pStyle w:val="af2"/>
        <w:rPr>
          <w:lang w:val="en-US" w:eastAsia="ru-RU" w:bidi="ar-SA"/>
        </w:rPr>
      </w:pPr>
    </w:p>
    <w:p w14:paraId="1DE43F1A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ab/>
      </w:r>
      <w:r w:rsidRPr="00A70F38">
        <w:rPr>
          <w:lang w:val="en-US" w:eastAsia="ru-RU" w:bidi="ar-SA"/>
        </w:rPr>
        <w:tab/>
        <w:t>case(RUN_TESTS): { run_tests(); break; }</w:t>
      </w:r>
    </w:p>
    <w:p w14:paraId="58559625" w14:textId="77777777" w:rsidR="00A70F38" w:rsidRPr="00A70F38" w:rsidRDefault="00A70F38" w:rsidP="00A70F38">
      <w:pPr>
        <w:pStyle w:val="af2"/>
        <w:rPr>
          <w:lang w:val="en-US" w:eastAsia="ru-RU" w:bidi="ar-SA"/>
        </w:rPr>
      </w:pPr>
    </w:p>
    <w:p w14:paraId="666DF124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ab/>
      </w:r>
      <w:r w:rsidRPr="00A70F38">
        <w:rPr>
          <w:lang w:val="en-US" w:eastAsia="ru-RU" w:bidi="ar-SA"/>
        </w:rPr>
        <w:tab/>
        <w:t>case(EXIT): { repeat = false; }</w:t>
      </w:r>
    </w:p>
    <w:p w14:paraId="22C8DAE8" w14:textId="77777777" w:rsidR="00A70F38" w:rsidRPr="00A70F38" w:rsidRDefault="00A70F38" w:rsidP="00A70F38">
      <w:pPr>
        <w:pStyle w:val="af2"/>
        <w:rPr>
          <w:lang w:val="en-US" w:eastAsia="ru-RU" w:bidi="ar-SA"/>
        </w:rPr>
      </w:pPr>
    </w:p>
    <w:p w14:paraId="0E82AE2E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ab/>
      </w:r>
      <w:r w:rsidRPr="00A70F38">
        <w:rPr>
          <w:lang w:val="en-US" w:eastAsia="ru-RU" w:bidi="ar-SA"/>
        </w:rPr>
        <w:tab/>
        <w:t>}</w:t>
      </w:r>
    </w:p>
    <w:p w14:paraId="4660E185" w14:textId="77777777" w:rsidR="00A70F38" w:rsidRPr="00A70F38" w:rsidRDefault="00A70F38" w:rsidP="00A70F38">
      <w:pPr>
        <w:pStyle w:val="af2"/>
        <w:rPr>
          <w:lang w:val="en-US" w:eastAsia="ru-RU" w:bidi="ar-SA"/>
        </w:rPr>
      </w:pPr>
      <w:r w:rsidRPr="00A70F38">
        <w:rPr>
          <w:lang w:val="en-US" w:eastAsia="ru-RU" w:bidi="ar-SA"/>
        </w:rPr>
        <w:tab/>
        <w:t>} while (repeat);</w:t>
      </w:r>
    </w:p>
    <w:p w14:paraId="78D69859" w14:textId="460843C0" w:rsidR="00A70F38" w:rsidRPr="00945E20" w:rsidRDefault="00A70F38" w:rsidP="00945E20">
      <w:pPr>
        <w:pStyle w:val="af2"/>
        <w:rPr>
          <w:lang w:val="en-US" w:eastAsia="ru-RU" w:bidi="ar-SA"/>
        </w:rPr>
      </w:pPr>
      <w:r w:rsidRPr="00AF731C">
        <w:rPr>
          <w:lang w:val="en-US" w:eastAsia="ru-RU" w:bidi="ar-SA"/>
        </w:rPr>
        <w:t>}</w:t>
      </w:r>
    </w:p>
    <w:p w14:paraId="79D32590" w14:textId="3A20C8F6" w:rsidR="003040EE" w:rsidRDefault="003040EE" w:rsidP="003040EE">
      <w:pPr>
        <w:pStyle w:val="af2"/>
        <w:rPr>
          <w:color w:val="000000"/>
          <w:lang w:val="en-US" w:eastAsia="ru-RU" w:bidi="ar-SA"/>
        </w:rPr>
      </w:pPr>
    </w:p>
    <w:p w14:paraId="6E76919E" w14:textId="4A025BD6" w:rsidR="003040EE" w:rsidRDefault="003040EE" w:rsidP="003040EE">
      <w:pPr>
        <w:pStyle w:val="af2"/>
        <w:rPr>
          <w:lang w:val="en-US" w:eastAsia="ru-RU" w:bidi="ar-SA"/>
        </w:rPr>
      </w:pPr>
      <w:r>
        <w:rPr>
          <w:lang w:val="en-US" w:eastAsia="ru-RU" w:bidi="ar-SA"/>
        </w:rPr>
        <w:lastRenderedPageBreak/>
        <w:t xml:space="preserve">// </w:t>
      </w:r>
      <w:r w:rsidR="001269EF">
        <w:rPr>
          <w:lang w:val="en-US" w:eastAsia="ru-RU" w:bidi="ar-SA"/>
        </w:rPr>
        <w:t>Employee</w:t>
      </w:r>
      <w:r>
        <w:rPr>
          <w:lang w:val="en-US" w:eastAsia="ru-RU" w:bidi="ar-SA"/>
        </w:rPr>
        <w:t xml:space="preserve"> class</w:t>
      </w:r>
    </w:p>
    <w:p w14:paraId="7E7DF63C" w14:textId="77777777" w:rsidR="00AF6B81" w:rsidRPr="00AF6B81" w:rsidRDefault="00AF6B81" w:rsidP="00AF6B81">
      <w:pPr>
        <w:pStyle w:val="af2"/>
        <w:rPr>
          <w:lang w:val="en-US" w:eastAsia="ru-RU" w:bidi="ar-SA"/>
        </w:rPr>
      </w:pPr>
      <w:r w:rsidRPr="00AF6B81">
        <w:rPr>
          <w:lang w:val="en-US" w:eastAsia="ru-RU" w:bidi="ar-SA"/>
        </w:rPr>
        <w:t>#pragma once</w:t>
      </w:r>
    </w:p>
    <w:p w14:paraId="415C4AD7" w14:textId="77777777" w:rsidR="00AF6B81" w:rsidRPr="00AF6B81" w:rsidRDefault="00AF6B81" w:rsidP="00AF6B81">
      <w:pPr>
        <w:pStyle w:val="af2"/>
        <w:rPr>
          <w:lang w:val="en-US" w:eastAsia="ru-RU" w:bidi="ar-SA"/>
        </w:rPr>
      </w:pPr>
    </w:p>
    <w:p w14:paraId="0CAFFB71" w14:textId="77777777" w:rsidR="00AF6B81" w:rsidRPr="00AF6B81" w:rsidRDefault="00AF6B81" w:rsidP="00AF6B81">
      <w:pPr>
        <w:pStyle w:val="af2"/>
        <w:rPr>
          <w:lang w:val="en-US" w:eastAsia="ru-RU" w:bidi="ar-SA"/>
        </w:rPr>
      </w:pPr>
      <w:r w:rsidRPr="00AF6B81">
        <w:rPr>
          <w:lang w:val="en-US" w:eastAsia="ru-RU" w:bidi="ar-SA"/>
        </w:rPr>
        <w:t>#include &lt;iostream&gt;</w:t>
      </w:r>
    </w:p>
    <w:p w14:paraId="564DCFA7" w14:textId="77777777" w:rsidR="00AF6B81" w:rsidRPr="00AF6B81" w:rsidRDefault="00AF6B81" w:rsidP="00AF6B81">
      <w:pPr>
        <w:pStyle w:val="af2"/>
        <w:rPr>
          <w:lang w:val="en-US" w:eastAsia="ru-RU" w:bidi="ar-SA"/>
        </w:rPr>
      </w:pPr>
      <w:r w:rsidRPr="00AF6B81">
        <w:rPr>
          <w:lang w:val="en-US" w:eastAsia="ru-RU" w:bidi="ar-SA"/>
        </w:rPr>
        <w:t>#include "Input.h"</w:t>
      </w:r>
    </w:p>
    <w:p w14:paraId="02241CF4" w14:textId="77777777" w:rsidR="00AF6B81" w:rsidRPr="00AF6B81" w:rsidRDefault="00AF6B81" w:rsidP="00AF6B81">
      <w:pPr>
        <w:pStyle w:val="af2"/>
        <w:rPr>
          <w:lang w:val="en-US" w:eastAsia="ru-RU" w:bidi="ar-SA"/>
        </w:rPr>
      </w:pPr>
    </w:p>
    <w:p w14:paraId="3E77639B" w14:textId="77777777" w:rsidR="00AF6B81" w:rsidRPr="00AF6B81" w:rsidRDefault="00AF6B81" w:rsidP="00AF6B81">
      <w:pPr>
        <w:pStyle w:val="af2"/>
        <w:rPr>
          <w:lang w:val="en-US" w:eastAsia="ru-RU" w:bidi="ar-SA"/>
        </w:rPr>
      </w:pPr>
      <w:r w:rsidRPr="00AF6B81">
        <w:rPr>
          <w:lang w:val="en-US" w:eastAsia="ru-RU" w:bidi="ar-SA"/>
        </w:rPr>
        <w:t>using namespace std;</w:t>
      </w:r>
    </w:p>
    <w:p w14:paraId="0534F62D" w14:textId="77777777" w:rsidR="00AF6B81" w:rsidRPr="00AF6B81" w:rsidRDefault="00AF6B81" w:rsidP="00AF6B81">
      <w:pPr>
        <w:pStyle w:val="af2"/>
        <w:rPr>
          <w:lang w:val="en-US" w:eastAsia="ru-RU" w:bidi="ar-SA"/>
        </w:rPr>
      </w:pPr>
    </w:p>
    <w:p w14:paraId="5BD4BDB0" w14:textId="77777777" w:rsidR="00AF6B81" w:rsidRPr="00AF6B81" w:rsidRDefault="00AF6B81" w:rsidP="00AF6B81">
      <w:pPr>
        <w:pStyle w:val="af2"/>
        <w:rPr>
          <w:lang w:val="en-US" w:eastAsia="ru-RU" w:bidi="ar-SA"/>
        </w:rPr>
      </w:pPr>
      <w:r w:rsidRPr="00AF6B81">
        <w:rPr>
          <w:lang w:val="en-US" w:eastAsia="ru-RU" w:bidi="ar-SA"/>
        </w:rPr>
        <w:t>class Employee {</w:t>
      </w:r>
    </w:p>
    <w:p w14:paraId="0B7E02A0" w14:textId="77777777" w:rsidR="00AF6B81" w:rsidRPr="00AF6B81" w:rsidRDefault="00AF6B81" w:rsidP="00AF6B81">
      <w:pPr>
        <w:pStyle w:val="af2"/>
        <w:rPr>
          <w:lang w:val="en-US" w:eastAsia="ru-RU" w:bidi="ar-SA"/>
        </w:rPr>
      </w:pPr>
      <w:r w:rsidRPr="00AF6B81">
        <w:rPr>
          <w:lang w:val="en-US" w:eastAsia="ru-RU" w:bidi="ar-SA"/>
        </w:rPr>
        <w:t>private:</w:t>
      </w:r>
    </w:p>
    <w:p w14:paraId="7C3766FF" w14:textId="77777777" w:rsidR="00AF6B81" w:rsidRPr="00AF6B81" w:rsidRDefault="00AF6B81" w:rsidP="00AF6B81">
      <w:pPr>
        <w:pStyle w:val="af2"/>
        <w:rPr>
          <w:lang w:val="en-US" w:eastAsia="ru-RU" w:bidi="ar-SA"/>
        </w:rPr>
      </w:pPr>
    </w:p>
    <w:p w14:paraId="747751A6" w14:textId="77777777" w:rsidR="00AF6B81" w:rsidRPr="00AF6B81" w:rsidRDefault="00AF6B81" w:rsidP="00AF6B81">
      <w:pPr>
        <w:pStyle w:val="af2"/>
        <w:rPr>
          <w:lang w:val="en-US" w:eastAsia="ru-RU" w:bidi="ar-SA"/>
        </w:rPr>
      </w:pPr>
      <w:r w:rsidRPr="00AF6B81">
        <w:rPr>
          <w:lang w:val="en-US" w:eastAsia="ru-RU" w:bidi="ar-SA"/>
        </w:rPr>
        <w:tab/>
        <w:t>string last_name;</w:t>
      </w:r>
    </w:p>
    <w:p w14:paraId="208447D1" w14:textId="77777777" w:rsidR="00AF6B81" w:rsidRPr="00AF6B81" w:rsidRDefault="00AF6B81" w:rsidP="00AF6B81">
      <w:pPr>
        <w:pStyle w:val="af2"/>
        <w:rPr>
          <w:lang w:val="en-US" w:eastAsia="ru-RU" w:bidi="ar-SA"/>
        </w:rPr>
      </w:pPr>
      <w:r w:rsidRPr="00AF6B81">
        <w:rPr>
          <w:lang w:val="en-US" w:eastAsia="ru-RU" w:bidi="ar-SA"/>
        </w:rPr>
        <w:tab/>
        <w:t>string first_name;</w:t>
      </w:r>
    </w:p>
    <w:p w14:paraId="0DC3CFCE" w14:textId="77777777" w:rsidR="00AF6B81" w:rsidRPr="00AF6B81" w:rsidRDefault="00AF6B81" w:rsidP="00AF6B81">
      <w:pPr>
        <w:pStyle w:val="af2"/>
        <w:rPr>
          <w:lang w:val="en-US" w:eastAsia="ru-RU" w:bidi="ar-SA"/>
        </w:rPr>
      </w:pPr>
      <w:r w:rsidRPr="00AF6B81">
        <w:rPr>
          <w:lang w:val="en-US" w:eastAsia="ru-RU" w:bidi="ar-SA"/>
        </w:rPr>
        <w:tab/>
        <w:t>string middle_name;</w:t>
      </w:r>
    </w:p>
    <w:p w14:paraId="2C07D220" w14:textId="77777777" w:rsidR="00AF6B81" w:rsidRPr="00AF6B81" w:rsidRDefault="00AF6B81" w:rsidP="00AF6B81">
      <w:pPr>
        <w:pStyle w:val="af2"/>
        <w:rPr>
          <w:lang w:val="en-US" w:eastAsia="ru-RU" w:bidi="ar-SA"/>
        </w:rPr>
      </w:pPr>
    </w:p>
    <w:p w14:paraId="4314E99F" w14:textId="77777777" w:rsidR="00AF6B81" w:rsidRPr="00AF6B81" w:rsidRDefault="00AF6B81" w:rsidP="00AF6B81">
      <w:pPr>
        <w:pStyle w:val="af2"/>
        <w:rPr>
          <w:lang w:val="en-US" w:eastAsia="ru-RU" w:bidi="ar-SA"/>
        </w:rPr>
      </w:pPr>
      <w:r w:rsidRPr="00AF6B81">
        <w:rPr>
          <w:lang w:val="en-US" w:eastAsia="ru-RU" w:bidi="ar-SA"/>
        </w:rPr>
        <w:tab/>
        <w:t>string job_title;</w:t>
      </w:r>
    </w:p>
    <w:p w14:paraId="145343FE" w14:textId="77777777" w:rsidR="00AF6B81" w:rsidRPr="00AF6B81" w:rsidRDefault="00AF6B81" w:rsidP="00AF6B81">
      <w:pPr>
        <w:pStyle w:val="af2"/>
        <w:rPr>
          <w:lang w:val="en-US" w:eastAsia="ru-RU" w:bidi="ar-SA"/>
        </w:rPr>
      </w:pPr>
    </w:p>
    <w:p w14:paraId="596428D6" w14:textId="77777777" w:rsidR="00AF6B81" w:rsidRPr="00AF6B81" w:rsidRDefault="00AF6B81" w:rsidP="00AF6B81">
      <w:pPr>
        <w:pStyle w:val="af2"/>
        <w:rPr>
          <w:lang w:val="en-US" w:eastAsia="ru-RU" w:bidi="ar-SA"/>
        </w:rPr>
      </w:pPr>
      <w:r w:rsidRPr="00AF6B81">
        <w:rPr>
          <w:lang w:val="en-US" w:eastAsia="ru-RU" w:bidi="ar-SA"/>
        </w:rPr>
        <w:tab/>
        <w:t>int enter_year;</w:t>
      </w:r>
    </w:p>
    <w:p w14:paraId="727F711B" w14:textId="77777777" w:rsidR="00AF6B81" w:rsidRPr="00AF6B81" w:rsidRDefault="00AF6B81" w:rsidP="00AF6B81">
      <w:pPr>
        <w:pStyle w:val="af2"/>
        <w:rPr>
          <w:lang w:val="en-US" w:eastAsia="ru-RU" w:bidi="ar-SA"/>
        </w:rPr>
      </w:pPr>
    </w:p>
    <w:p w14:paraId="1E231112" w14:textId="77777777" w:rsidR="00AF6B81" w:rsidRPr="00AF6B81" w:rsidRDefault="00AF6B81" w:rsidP="00AF6B81">
      <w:pPr>
        <w:pStyle w:val="af2"/>
        <w:rPr>
          <w:lang w:val="en-US" w:eastAsia="ru-RU" w:bidi="ar-SA"/>
        </w:rPr>
      </w:pPr>
      <w:r w:rsidRPr="00AF6B81">
        <w:rPr>
          <w:lang w:val="en-US" w:eastAsia="ru-RU" w:bidi="ar-SA"/>
        </w:rPr>
        <w:tab/>
        <w:t>double salary;</w:t>
      </w:r>
    </w:p>
    <w:p w14:paraId="4252A78C" w14:textId="77777777" w:rsidR="00AF6B81" w:rsidRPr="00AF6B81" w:rsidRDefault="00AF6B81" w:rsidP="00AF6B81">
      <w:pPr>
        <w:pStyle w:val="af2"/>
        <w:rPr>
          <w:lang w:val="en-US" w:eastAsia="ru-RU" w:bidi="ar-SA"/>
        </w:rPr>
      </w:pPr>
    </w:p>
    <w:p w14:paraId="77F26EB0" w14:textId="77777777" w:rsidR="00AF6B81" w:rsidRPr="00AF6B81" w:rsidRDefault="00AF6B81" w:rsidP="00AF6B81">
      <w:pPr>
        <w:pStyle w:val="af2"/>
        <w:rPr>
          <w:lang w:val="en-US" w:eastAsia="ru-RU" w:bidi="ar-SA"/>
        </w:rPr>
      </w:pPr>
      <w:r w:rsidRPr="00AF6B81">
        <w:rPr>
          <w:lang w:val="en-US" w:eastAsia="ru-RU" w:bidi="ar-SA"/>
        </w:rPr>
        <w:t>public:</w:t>
      </w:r>
    </w:p>
    <w:p w14:paraId="2A8D450F" w14:textId="77777777" w:rsidR="00AF6B81" w:rsidRPr="00AF6B81" w:rsidRDefault="00AF6B81" w:rsidP="00AF6B81">
      <w:pPr>
        <w:pStyle w:val="af2"/>
        <w:rPr>
          <w:lang w:val="en-US" w:eastAsia="ru-RU" w:bidi="ar-SA"/>
        </w:rPr>
      </w:pPr>
      <w:r w:rsidRPr="00AF6B81">
        <w:rPr>
          <w:lang w:val="en-US" w:eastAsia="ru-RU" w:bidi="ar-SA"/>
        </w:rPr>
        <w:tab/>
        <w:t>Employee(string last_name, string first_name, string middle_name, string job_title, int enter_year, double salary) :</w:t>
      </w:r>
    </w:p>
    <w:p w14:paraId="089F1251" w14:textId="77777777" w:rsidR="00AF6B81" w:rsidRPr="00AF6B81" w:rsidRDefault="00AF6B81" w:rsidP="00AF6B81">
      <w:pPr>
        <w:pStyle w:val="af2"/>
        <w:rPr>
          <w:lang w:val="en-US" w:eastAsia="ru-RU" w:bidi="ar-SA"/>
        </w:rPr>
      </w:pPr>
      <w:r w:rsidRPr="00AF6B81">
        <w:rPr>
          <w:lang w:val="en-US" w:eastAsia="ru-RU" w:bidi="ar-SA"/>
        </w:rPr>
        <w:tab/>
      </w:r>
      <w:r w:rsidRPr="00AF6B81">
        <w:rPr>
          <w:lang w:val="en-US" w:eastAsia="ru-RU" w:bidi="ar-SA"/>
        </w:rPr>
        <w:tab/>
        <w:t>last_name(last_name), first_name(first_name), middle_name(middle_name),job_title(job_title), enter_year(enter_year), salary(salary) {}</w:t>
      </w:r>
    </w:p>
    <w:p w14:paraId="598E53F0" w14:textId="77777777" w:rsidR="00AF6B81" w:rsidRPr="00AF6B81" w:rsidRDefault="00AF6B81" w:rsidP="00AF6B81">
      <w:pPr>
        <w:pStyle w:val="af2"/>
        <w:rPr>
          <w:lang w:val="en-US" w:eastAsia="ru-RU" w:bidi="ar-SA"/>
        </w:rPr>
      </w:pPr>
    </w:p>
    <w:p w14:paraId="443705F7" w14:textId="77777777" w:rsidR="00AF6B81" w:rsidRPr="00AF6B81" w:rsidRDefault="00AF6B81" w:rsidP="00AF6B81">
      <w:pPr>
        <w:pStyle w:val="af2"/>
        <w:rPr>
          <w:lang w:val="en-US" w:eastAsia="ru-RU" w:bidi="ar-SA"/>
        </w:rPr>
      </w:pPr>
    </w:p>
    <w:p w14:paraId="0DEC9E2A" w14:textId="77777777" w:rsidR="00AF6B81" w:rsidRPr="00AF6B81" w:rsidRDefault="00AF6B81" w:rsidP="00AF6B81">
      <w:pPr>
        <w:pStyle w:val="af2"/>
        <w:rPr>
          <w:lang w:val="en-US" w:eastAsia="ru-RU" w:bidi="ar-SA"/>
        </w:rPr>
      </w:pPr>
      <w:r w:rsidRPr="00AF6B81">
        <w:rPr>
          <w:lang w:val="en-US" w:eastAsia="ru-RU" w:bidi="ar-SA"/>
        </w:rPr>
        <w:tab/>
        <w:t>string get_last_name() { return last_name; }</w:t>
      </w:r>
    </w:p>
    <w:p w14:paraId="497C6508" w14:textId="77777777" w:rsidR="00AF6B81" w:rsidRPr="00AF6B81" w:rsidRDefault="00AF6B81" w:rsidP="00AF6B81">
      <w:pPr>
        <w:pStyle w:val="af2"/>
        <w:rPr>
          <w:lang w:val="en-US" w:eastAsia="ru-RU" w:bidi="ar-SA"/>
        </w:rPr>
      </w:pPr>
      <w:r w:rsidRPr="00AF6B81">
        <w:rPr>
          <w:lang w:val="en-US" w:eastAsia="ru-RU" w:bidi="ar-SA"/>
        </w:rPr>
        <w:tab/>
        <w:t>string get_first_name() { return first_name; }</w:t>
      </w:r>
    </w:p>
    <w:p w14:paraId="443CD174" w14:textId="77777777" w:rsidR="00AF6B81" w:rsidRPr="00AF6B81" w:rsidRDefault="00AF6B81" w:rsidP="00AF6B81">
      <w:pPr>
        <w:pStyle w:val="af2"/>
        <w:rPr>
          <w:lang w:val="en-US" w:eastAsia="ru-RU" w:bidi="ar-SA"/>
        </w:rPr>
      </w:pPr>
      <w:r w:rsidRPr="00AF6B81">
        <w:rPr>
          <w:lang w:val="en-US" w:eastAsia="ru-RU" w:bidi="ar-SA"/>
        </w:rPr>
        <w:tab/>
        <w:t>string get_middle_name() { return middle_name; }</w:t>
      </w:r>
    </w:p>
    <w:p w14:paraId="6C3C180B" w14:textId="77777777" w:rsidR="00AF6B81" w:rsidRPr="00AF6B81" w:rsidRDefault="00AF6B81" w:rsidP="00AF6B81">
      <w:pPr>
        <w:pStyle w:val="af2"/>
        <w:rPr>
          <w:lang w:val="en-US" w:eastAsia="ru-RU" w:bidi="ar-SA"/>
        </w:rPr>
      </w:pPr>
    </w:p>
    <w:p w14:paraId="58735415" w14:textId="77777777" w:rsidR="00AF6B81" w:rsidRPr="00AF6B81" w:rsidRDefault="00AF6B81" w:rsidP="00AF6B81">
      <w:pPr>
        <w:pStyle w:val="af2"/>
        <w:rPr>
          <w:lang w:val="en-US" w:eastAsia="ru-RU" w:bidi="ar-SA"/>
        </w:rPr>
      </w:pPr>
      <w:r w:rsidRPr="00AF6B81">
        <w:rPr>
          <w:lang w:val="en-US" w:eastAsia="ru-RU" w:bidi="ar-SA"/>
        </w:rPr>
        <w:tab/>
        <w:t>string get_job_title() { return job_title; }</w:t>
      </w:r>
    </w:p>
    <w:p w14:paraId="5B6D8DA8" w14:textId="77777777" w:rsidR="00AF6B81" w:rsidRPr="00AF6B81" w:rsidRDefault="00AF6B81" w:rsidP="00AF6B81">
      <w:pPr>
        <w:pStyle w:val="af2"/>
        <w:rPr>
          <w:lang w:val="en-US" w:eastAsia="ru-RU" w:bidi="ar-SA"/>
        </w:rPr>
      </w:pPr>
    </w:p>
    <w:p w14:paraId="14E052AE" w14:textId="77777777" w:rsidR="00AF6B81" w:rsidRPr="00AF6B81" w:rsidRDefault="00AF6B81" w:rsidP="00AF6B81">
      <w:pPr>
        <w:pStyle w:val="af2"/>
        <w:rPr>
          <w:lang w:val="en-US" w:eastAsia="ru-RU" w:bidi="ar-SA"/>
        </w:rPr>
      </w:pPr>
      <w:r w:rsidRPr="00AF6B81">
        <w:rPr>
          <w:lang w:val="en-US" w:eastAsia="ru-RU" w:bidi="ar-SA"/>
        </w:rPr>
        <w:tab/>
        <w:t>int get_work_experience() { return 2024 - enter_year; }</w:t>
      </w:r>
    </w:p>
    <w:p w14:paraId="7CD09F38" w14:textId="77777777" w:rsidR="00AF6B81" w:rsidRPr="00AF6B81" w:rsidRDefault="00AF6B81" w:rsidP="00AF6B81">
      <w:pPr>
        <w:pStyle w:val="af2"/>
        <w:rPr>
          <w:lang w:val="en-US" w:eastAsia="ru-RU" w:bidi="ar-SA"/>
        </w:rPr>
      </w:pPr>
      <w:r w:rsidRPr="00AF6B81">
        <w:rPr>
          <w:lang w:val="en-US" w:eastAsia="ru-RU" w:bidi="ar-SA"/>
        </w:rPr>
        <w:tab/>
        <w:t>int get_enter_year() { return enter_year; }</w:t>
      </w:r>
    </w:p>
    <w:p w14:paraId="6A792885" w14:textId="77777777" w:rsidR="00AF6B81" w:rsidRPr="00AF6B81" w:rsidRDefault="00AF6B81" w:rsidP="00AF6B81">
      <w:pPr>
        <w:pStyle w:val="af2"/>
        <w:rPr>
          <w:lang w:val="en-US" w:eastAsia="ru-RU" w:bidi="ar-SA"/>
        </w:rPr>
      </w:pPr>
    </w:p>
    <w:p w14:paraId="451455DA" w14:textId="77777777" w:rsidR="00AF6B81" w:rsidRPr="00AF6B81" w:rsidRDefault="00AF6B81" w:rsidP="00AF6B81">
      <w:pPr>
        <w:pStyle w:val="af2"/>
        <w:rPr>
          <w:lang w:val="en-US" w:eastAsia="ru-RU" w:bidi="ar-SA"/>
        </w:rPr>
      </w:pPr>
      <w:r w:rsidRPr="00AF6B81">
        <w:rPr>
          <w:lang w:val="en-US" w:eastAsia="ru-RU" w:bidi="ar-SA"/>
        </w:rPr>
        <w:tab/>
        <w:t>double get_salary() { return salary; }</w:t>
      </w:r>
    </w:p>
    <w:p w14:paraId="382E5660" w14:textId="77777777" w:rsidR="00AF6B81" w:rsidRPr="00AF6B81" w:rsidRDefault="00AF6B81" w:rsidP="00AF6B81">
      <w:pPr>
        <w:pStyle w:val="af2"/>
        <w:rPr>
          <w:lang w:val="en-US" w:eastAsia="ru-RU" w:bidi="ar-SA"/>
        </w:rPr>
      </w:pPr>
    </w:p>
    <w:p w14:paraId="64B473F8" w14:textId="77777777" w:rsidR="00AF6B81" w:rsidRPr="00AF6B81" w:rsidRDefault="00AF6B81" w:rsidP="00AF6B81">
      <w:pPr>
        <w:pStyle w:val="af2"/>
        <w:rPr>
          <w:lang w:val="en-US" w:eastAsia="ru-RU" w:bidi="ar-SA"/>
        </w:rPr>
      </w:pPr>
    </w:p>
    <w:p w14:paraId="79D1DBCA" w14:textId="77777777" w:rsidR="00AF6B81" w:rsidRPr="00AF6B81" w:rsidRDefault="00AF6B81" w:rsidP="00AF6B81">
      <w:pPr>
        <w:pStyle w:val="af2"/>
        <w:rPr>
          <w:lang w:val="en-US" w:eastAsia="ru-RU" w:bidi="ar-SA"/>
        </w:rPr>
      </w:pPr>
      <w:r w:rsidRPr="00AF6B81">
        <w:rPr>
          <w:lang w:val="en-US" w:eastAsia="ru-RU" w:bidi="ar-SA"/>
        </w:rPr>
        <w:tab/>
        <w:t>void show_employee() { cout &lt;&lt; last_name &lt;&lt; ' ' &lt;&lt; first_name &lt;&lt; ' ' &lt;&lt; middle_name &lt;&lt; "; " &lt;&lt; job_title &lt;&lt; "; enter year:" &lt;&lt; enter_year &lt;&lt; "; salary:" &lt;&lt; salary &lt;&lt; endl; }</w:t>
      </w:r>
    </w:p>
    <w:p w14:paraId="02E9C767" w14:textId="77777777" w:rsidR="00AF6B81" w:rsidRPr="00AF6B81" w:rsidRDefault="00AF6B81" w:rsidP="00AF6B81">
      <w:pPr>
        <w:pStyle w:val="af2"/>
        <w:rPr>
          <w:lang w:val="en-US" w:eastAsia="ru-RU" w:bidi="ar-SA"/>
        </w:rPr>
      </w:pPr>
    </w:p>
    <w:p w14:paraId="5D936700" w14:textId="77777777" w:rsidR="00AF6B81" w:rsidRPr="00AF731C" w:rsidRDefault="00AF6B81" w:rsidP="00AF6B81">
      <w:pPr>
        <w:pStyle w:val="af2"/>
        <w:rPr>
          <w:lang w:val="en-US" w:eastAsia="ru-RU" w:bidi="ar-SA"/>
        </w:rPr>
      </w:pPr>
      <w:r w:rsidRPr="00AF731C">
        <w:rPr>
          <w:lang w:val="en-US" w:eastAsia="ru-RU" w:bidi="ar-SA"/>
        </w:rPr>
        <w:t>};</w:t>
      </w:r>
    </w:p>
    <w:p w14:paraId="2A29AF6E" w14:textId="77777777" w:rsidR="003040EE" w:rsidRDefault="003040EE" w:rsidP="003040EE">
      <w:pPr>
        <w:pStyle w:val="af2"/>
        <w:rPr>
          <w:lang w:val="en-US"/>
        </w:rPr>
      </w:pPr>
    </w:p>
    <w:p w14:paraId="65ACF8AA" w14:textId="31BB1719" w:rsidR="003040EE" w:rsidRDefault="003040EE" w:rsidP="003040EE">
      <w:pPr>
        <w:pStyle w:val="af2"/>
        <w:rPr>
          <w:lang w:val="en-US" w:eastAsia="ru-RU" w:bidi="ar-SA"/>
        </w:rPr>
      </w:pPr>
      <w:r w:rsidRPr="003040EE">
        <w:rPr>
          <w:lang w:val="en-US" w:eastAsia="ru-RU" w:bidi="ar-SA"/>
        </w:rPr>
        <w:t xml:space="preserve">// </w:t>
      </w:r>
      <w:r w:rsidR="000E0E79">
        <w:rPr>
          <w:lang w:val="en-US" w:eastAsia="ru-RU" w:bidi="ar-SA"/>
        </w:rPr>
        <w:t>Employee_manager</w:t>
      </w:r>
      <w:r w:rsidRPr="003040EE">
        <w:rPr>
          <w:lang w:val="en-US" w:eastAsia="ru-RU" w:bidi="ar-SA"/>
        </w:rPr>
        <w:t xml:space="preserve"> </w:t>
      </w:r>
      <w:r w:rsidR="001269EF">
        <w:rPr>
          <w:lang w:val="en-US" w:eastAsia="ru-RU" w:bidi="ar-SA"/>
        </w:rPr>
        <w:t>class</w:t>
      </w:r>
    </w:p>
    <w:p w14:paraId="3851BCD1" w14:textId="6DF7C78B" w:rsidR="001269EF" w:rsidRPr="003040EE" w:rsidRDefault="001269EF" w:rsidP="003040EE">
      <w:pPr>
        <w:pStyle w:val="af2"/>
        <w:rPr>
          <w:lang w:val="en-US" w:eastAsia="ru-RU" w:bidi="ar-SA"/>
        </w:rPr>
      </w:pPr>
      <w:r>
        <w:rPr>
          <w:lang w:val="en-US" w:eastAsia="ru-RU" w:bidi="ar-SA"/>
        </w:rPr>
        <w:t>#pragma once</w:t>
      </w:r>
    </w:p>
    <w:p w14:paraId="4114A202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>#include &lt;vector&gt;</w:t>
      </w:r>
    </w:p>
    <w:p w14:paraId="4F97F720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>#include "Employee.h"</w:t>
      </w:r>
    </w:p>
    <w:p w14:paraId="13F05CA5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071EED80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>class Employee_manager</w:t>
      </w:r>
    </w:p>
    <w:p w14:paraId="488A0CE2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>{</w:t>
      </w:r>
    </w:p>
    <w:p w14:paraId="731D1B95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>private:</w:t>
      </w:r>
    </w:p>
    <w:p w14:paraId="3EB80908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353F52F2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  <w:t>vector&lt;Employee&gt; employees;</w:t>
      </w:r>
    </w:p>
    <w:p w14:paraId="595DDBFD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00CD5D18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>public:</w:t>
      </w:r>
    </w:p>
    <w:p w14:paraId="61790F93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7C575A88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  <w:t xml:space="preserve">void set_employees(vector&lt;Employee&gt; new_employees) { </w:t>
      </w:r>
    </w:p>
    <w:p w14:paraId="3E3920CC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</w:r>
      <w:r w:rsidRPr="001269EF">
        <w:rPr>
          <w:lang w:val="en-US" w:eastAsia="ru-RU" w:bidi="ar-SA"/>
        </w:rPr>
        <w:tab/>
      </w:r>
    </w:p>
    <w:p w14:paraId="30AC02A9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lastRenderedPageBreak/>
        <w:tab/>
      </w:r>
      <w:r w:rsidRPr="001269EF">
        <w:rPr>
          <w:lang w:val="en-US" w:eastAsia="ru-RU" w:bidi="ar-SA"/>
        </w:rPr>
        <w:tab/>
        <w:t>if(new_employees.empty()){ cout &lt;&lt; "There is no employees" &lt;&lt; endl; return; }</w:t>
      </w:r>
    </w:p>
    <w:p w14:paraId="51EECAFC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</w:r>
      <w:r w:rsidRPr="001269EF">
        <w:rPr>
          <w:lang w:val="en-US" w:eastAsia="ru-RU" w:bidi="ar-SA"/>
        </w:rPr>
        <w:tab/>
      </w:r>
    </w:p>
    <w:p w14:paraId="50EE0B39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</w:r>
      <w:r w:rsidRPr="001269EF">
        <w:rPr>
          <w:lang w:val="en-US" w:eastAsia="ru-RU" w:bidi="ar-SA"/>
        </w:rPr>
        <w:tab/>
        <w:t>employees = new_employees;</w:t>
      </w:r>
    </w:p>
    <w:p w14:paraId="57317634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</w:r>
    </w:p>
    <w:p w14:paraId="1F908355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  <w:t>}</w:t>
      </w:r>
    </w:p>
    <w:p w14:paraId="060B1093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71878FD2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78A562DF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  <w:t>void show_employees() {</w:t>
      </w:r>
    </w:p>
    <w:p w14:paraId="7BCF0150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</w:r>
      <w:r w:rsidRPr="001269EF">
        <w:rPr>
          <w:lang w:val="en-US" w:eastAsia="ru-RU" w:bidi="ar-SA"/>
        </w:rPr>
        <w:tab/>
        <w:t>cout &lt;&lt; endl;</w:t>
      </w:r>
    </w:p>
    <w:p w14:paraId="4F726774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</w:r>
      <w:r w:rsidRPr="001269EF">
        <w:rPr>
          <w:lang w:val="en-US" w:eastAsia="ru-RU" w:bidi="ar-SA"/>
        </w:rPr>
        <w:tab/>
        <w:t>if (employees.empty()) { cout &lt;&lt; "You haven't added any employees yet" &lt;&lt; endl; }</w:t>
      </w:r>
    </w:p>
    <w:p w14:paraId="72F79DB0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</w:r>
      <w:r w:rsidRPr="001269EF">
        <w:rPr>
          <w:lang w:val="en-US" w:eastAsia="ru-RU" w:bidi="ar-SA"/>
        </w:rPr>
        <w:tab/>
        <w:t>for (Employee employee : employees) { employee.show_employee(); }</w:t>
      </w:r>
    </w:p>
    <w:p w14:paraId="20694CE5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</w:r>
      <w:r w:rsidRPr="001269EF">
        <w:rPr>
          <w:lang w:val="en-US" w:eastAsia="ru-RU" w:bidi="ar-SA"/>
        </w:rPr>
        <w:tab/>
        <w:t>cout &lt;&lt; endl;</w:t>
      </w:r>
    </w:p>
    <w:p w14:paraId="02B7ACA9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  <w:t>}</w:t>
      </w:r>
    </w:p>
    <w:p w14:paraId="5B677D19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2C3720A5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  <w:t>void show_suitable_employees(vector&lt;Employee&gt; suitable_employees) {</w:t>
      </w:r>
    </w:p>
    <w:p w14:paraId="59EC2E62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54BC5AA3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</w:r>
      <w:r w:rsidRPr="001269EF">
        <w:rPr>
          <w:lang w:val="en-US" w:eastAsia="ru-RU" w:bidi="ar-SA"/>
        </w:rPr>
        <w:tab/>
        <w:t>for (Employee employee : suitable_employees) { employee.show_employee(); }</w:t>
      </w:r>
    </w:p>
    <w:p w14:paraId="58EE14C7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</w:r>
      <w:r w:rsidRPr="001269EF">
        <w:rPr>
          <w:lang w:val="en-US" w:eastAsia="ru-RU" w:bidi="ar-SA"/>
        </w:rPr>
        <w:tab/>
        <w:t>cout &lt;&lt; endl;</w:t>
      </w:r>
    </w:p>
    <w:p w14:paraId="409FEFE8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52C37A69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  <w:t>}</w:t>
      </w:r>
    </w:p>
    <w:p w14:paraId="303BF3E6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07088BA9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6DE28259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  <w:t>void add_employee(Employee employee) { employees.push_back(employee); }</w:t>
      </w:r>
    </w:p>
    <w:p w14:paraId="25AF73C4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56F8DB2D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23FD374C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  <w:t>vector&lt;Employee&gt; search_by_work_experience(int work_experience) {</w:t>
      </w:r>
    </w:p>
    <w:p w14:paraId="443F324E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4779B00E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</w:r>
      <w:r w:rsidRPr="001269EF">
        <w:rPr>
          <w:lang w:val="en-US" w:eastAsia="ru-RU" w:bidi="ar-SA"/>
        </w:rPr>
        <w:tab/>
        <w:t>vector&lt;Employee&gt; suitable_employees;</w:t>
      </w:r>
    </w:p>
    <w:p w14:paraId="2263DB22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6BDA7D38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</w:r>
      <w:r w:rsidRPr="001269EF">
        <w:rPr>
          <w:lang w:val="en-US" w:eastAsia="ru-RU" w:bidi="ar-SA"/>
        </w:rPr>
        <w:tab/>
        <w:t>for (Employee employee : employees) {</w:t>
      </w:r>
    </w:p>
    <w:p w14:paraId="3802AD54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59C03D37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</w:r>
      <w:r w:rsidRPr="001269EF">
        <w:rPr>
          <w:lang w:val="en-US" w:eastAsia="ru-RU" w:bidi="ar-SA"/>
        </w:rPr>
        <w:tab/>
      </w:r>
      <w:r w:rsidRPr="001269EF">
        <w:rPr>
          <w:lang w:val="en-US" w:eastAsia="ru-RU" w:bidi="ar-SA"/>
        </w:rPr>
        <w:tab/>
        <w:t>if (employee.get_work_experience() &gt; work_experience) { suitable_employees.push_back(employee); }</w:t>
      </w:r>
    </w:p>
    <w:p w14:paraId="3EF94EAE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</w:r>
      <w:r w:rsidRPr="001269EF">
        <w:rPr>
          <w:lang w:val="en-US" w:eastAsia="ru-RU" w:bidi="ar-SA"/>
        </w:rPr>
        <w:tab/>
        <w:t>}</w:t>
      </w:r>
    </w:p>
    <w:p w14:paraId="7D4C5208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73F40187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</w:r>
      <w:r w:rsidRPr="001269EF">
        <w:rPr>
          <w:lang w:val="en-US" w:eastAsia="ru-RU" w:bidi="ar-SA"/>
        </w:rPr>
        <w:tab/>
        <w:t>return suitable_employees;</w:t>
      </w:r>
    </w:p>
    <w:p w14:paraId="72EB855C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50681B39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  <w:t>}</w:t>
      </w:r>
    </w:p>
    <w:p w14:paraId="44E93CD6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42CFC37F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  <w:t>vector&lt;Employee&gt; search_by_salary(double salary) {</w:t>
      </w:r>
    </w:p>
    <w:p w14:paraId="378BAC3D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045B767B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</w:r>
      <w:r w:rsidRPr="001269EF">
        <w:rPr>
          <w:lang w:val="en-US" w:eastAsia="ru-RU" w:bidi="ar-SA"/>
        </w:rPr>
        <w:tab/>
        <w:t>vector&lt;Employee&gt; suitable_employees;</w:t>
      </w:r>
    </w:p>
    <w:p w14:paraId="43DD09C0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11CBE604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</w:r>
      <w:r w:rsidRPr="001269EF">
        <w:rPr>
          <w:lang w:val="en-US" w:eastAsia="ru-RU" w:bidi="ar-SA"/>
        </w:rPr>
        <w:tab/>
        <w:t>for (Employee employee : employees) {</w:t>
      </w:r>
    </w:p>
    <w:p w14:paraId="5643E412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05915E5C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</w:r>
      <w:r w:rsidRPr="001269EF">
        <w:rPr>
          <w:lang w:val="en-US" w:eastAsia="ru-RU" w:bidi="ar-SA"/>
        </w:rPr>
        <w:tab/>
      </w:r>
      <w:r w:rsidRPr="001269EF">
        <w:rPr>
          <w:lang w:val="en-US" w:eastAsia="ru-RU" w:bidi="ar-SA"/>
        </w:rPr>
        <w:tab/>
        <w:t>if (employee.get_salary() &gt; salary) { suitable_employees.push_back(employee); }</w:t>
      </w:r>
    </w:p>
    <w:p w14:paraId="34DD9E67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3512AAFD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</w:r>
      <w:r w:rsidRPr="001269EF">
        <w:rPr>
          <w:lang w:val="en-US" w:eastAsia="ru-RU" w:bidi="ar-SA"/>
        </w:rPr>
        <w:tab/>
        <w:t>}</w:t>
      </w:r>
    </w:p>
    <w:p w14:paraId="28367006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4B744DED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</w:r>
      <w:r w:rsidRPr="001269EF">
        <w:rPr>
          <w:lang w:val="en-US" w:eastAsia="ru-RU" w:bidi="ar-SA"/>
        </w:rPr>
        <w:tab/>
        <w:t>return suitable_employees;</w:t>
      </w:r>
    </w:p>
    <w:p w14:paraId="47DE5C55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  <w:t>}</w:t>
      </w:r>
    </w:p>
    <w:p w14:paraId="3888FD8C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7A73C770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  <w:t>vector&lt;Employee&gt; search_by_job_title(string job_title) {</w:t>
      </w:r>
    </w:p>
    <w:p w14:paraId="46B6FCE3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75106B33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</w:r>
      <w:r w:rsidRPr="001269EF">
        <w:rPr>
          <w:lang w:val="en-US" w:eastAsia="ru-RU" w:bidi="ar-SA"/>
        </w:rPr>
        <w:tab/>
        <w:t>vector&lt;Employee&gt; suitable_employees;</w:t>
      </w:r>
    </w:p>
    <w:p w14:paraId="11ED8276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5FB290F4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</w:r>
      <w:r w:rsidRPr="001269EF">
        <w:rPr>
          <w:lang w:val="en-US" w:eastAsia="ru-RU" w:bidi="ar-SA"/>
        </w:rPr>
        <w:tab/>
        <w:t>for (Employee employee : employees) {</w:t>
      </w:r>
    </w:p>
    <w:p w14:paraId="606FC14C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3A576696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lastRenderedPageBreak/>
        <w:tab/>
      </w:r>
      <w:r w:rsidRPr="001269EF">
        <w:rPr>
          <w:lang w:val="en-US" w:eastAsia="ru-RU" w:bidi="ar-SA"/>
        </w:rPr>
        <w:tab/>
      </w:r>
      <w:r w:rsidRPr="001269EF">
        <w:rPr>
          <w:lang w:val="en-US" w:eastAsia="ru-RU" w:bidi="ar-SA"/>
        </w:rPr>
        <w:tab/>
        <w:t>if (employee.get_job_title() == job_title) { suitable_employees.push_back(employee); }</w:t>
      </w:r>
    </w:p>
    <w:p w14:paraId="46076A80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258D7A75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</w:r>
      <w:r w:rsidRPr="001269EF">
        <w:rPr>
          <w:lang w:val="en-US" w:eastAsia="ru-RU" w:bidi="ar-SA"/>
        </w:rPr>
        <w:tab/>
        <w:t>}</w:t>
      </w:r>
    </w:p>
    <w:p w14:paraId="3F9F98B2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</w:r>
      <w:r w:rsidRPr="001269EF">
        <w:rPr>
          <w:lang w:val="en-US" w:eastAsia="ru-RU" w:bidi="ar-SA"/>
        </w:rPr>
        <w:tab/>
        <w:t>return suitable_employees;</w:t>
      </w:r>
    </w:p>
    <w:p w14:paraId="68B1B55C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  <w:t>}</w:t>
      </w:r>
    </w:p>
    <w:p w14:paraId="04877C51" w14:textId="77777777" w:rsidR="001269EF" w:rsidRPr="001269EF" w:rsidRDefault="001269EF" w:rsidP="001269EF">
      <w:pPr>
        <w:pStyle w:val="af2"/>
        <w:rPr>
          <w:lang w:val="en-US" w:eastAsia="ru-RU" w:bidi="ar-SA"/>
        </w:rPr>
      </w:pPr>
    </w:p>
    <w:p w14:paraId="5CB8E67F" w14:textId="77777777" w:rsidR="001269EF" w:rsidRPr="001269EF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  <w:t>vector&lt;Employee&gt;get_employees() {</w:t>
      </w:r>
    </w:p>
    <w:p w14:paraId="3C6F8362" w14:textId="77777777" w:rsidR="001269EF" w:rsidRPr="00AF731C" w:rsidRDefault="001269EF" w:rsidP="001269EF">
      <w:pPr>
        <w:pStyle w:val="af2"/>
        <w:rPr>
          <w:lang w:val="en-US" w:eastAsia="ru-RU" w:bidi="ar-SA"/>
        </w:rPr>
      </w:pPr>
      <w:r w:rsidRPr="001269EF">
        <w:rPr>
          <w:lang w:val="en-US" w:eastAsia="ru-RU" w:bidi="ar-SA"/>
        </w:rPr>
        <w:tab/>
      </w:r>
      <w:r w:rsidRPr="001269EF">
        <w:rPr>
          <w:lang w:val="en-US" w:eastAsia="ru-RU" w:bidi="ar-SA"/>
        </w:rPr>
        <w:tab/>
      </w:r>
      <w:r w:rsidRPr="00AF731C">
        <w:rPr>
          <w:lang w:val="en-US" w:eastAsia="ru-RU" w:bidi="ar-SA"/>
        </w:rPr>
        <w:t>return employees;</w:t>
      </w:r>
    </w:p>
    <w:p w14:paraId="1D101A00" w14:textId="77777777" w:rsidR="001269EF" w:rsidRPr="001269EF" w:rsidRDefault="001269EF" w:rsidP="001269EF">
      <w:pPr>
        <w:pStyle w:val="af2"/>
        <w:rPr>
          <w:lang w:eastAsia="ru-RU" w:bidi="ar-SA"/>
        </w:rPr>
      </w:pPr>
      <w:r w:rsidRPr="00AF731C">
        <w:rPr>
          <w:lang w:val="en-US" w:eastAsia="ru-RU" w:bidi="ar-SA"/>
        </w:rPr>
        <w:tab/>
      </w:r>
      <w:r w:rsidRPr="001269EF">
        <w:rPr>
          <w:lang w:eastAsia="ru-RU" w:bidi="ar-SA"/>
        </w:rPr>
        <w:t>}</w:t>
      </w:r>
    </w:p>
    <w:p w14:paraId="0DC22BD9" w14:textId="77777777" w:rsidR="001269EF" w:rsidRPr="001269EF" w:rsidRDefault="001269EF" w:rsidP="001269EF">
      <w:pPr>
        <w:pStyle w:val="af2"/>
        <w:rPr>
          <w:lang w:eastAsia="ru-RU" w:bidi="ar-SA"/>
        </w:rPr>
      </w:pPr>
    </w:p>
    <w:p w14:paraId="6D18DFFF" w14:textId="77777777" w:rsidR="001269EF" w:rsidRDefault="001269EF" w:rsidP="001269EF">
      <w:pPr>
        <w:pStyle w:val="af2"/>
        <w:rPr>
          <w:color w:val="000000"/>
          <w:lang w:eastAsia="ru-RU" w:bidi="ar-SA"/>
        </w:rPr>
      </w:pPr>
      <w:r w:rsidRPr="001269EF">
        <w:rPr>
          <w:lang w:eastAsia="ru-RU" w:bidi="ar-SA"/>
        </w:rPr>
        <w:t>};</w:t>
      </w:r>
    </w:p>
    <w:p w14:paraId="293B32B7" w14:textId="1B805B77" w:rsidR="00697296" w:rsidRPr="003040EE" w:rsidRDefault="00697296" w:rsidP="001269EF">
      <w:pPr>
        <w:pStyle w:val="af2"/>
        <w:rPr>
          <w:lang w:val="en-US" w:eastAsia="ru-RU" w:bidi="ar-SA"/>
        </w:rPr>
      </w:pPr>
    </w:p>
    <w:sectPr w:rsidR="00697296" w:rsidRPr="003040EE">
      <w:footerReference w:type="default" r:id="rId19"/>
      <w:footerReference w:type="first" r:id="rId20"/>
      <w:pgSz w:w="11906" w:h="16838"/>
      <w:pgMar w:top="1134" w:right="851" w:bottom="1134" w:left="1701" w:header="720" w:footer="1134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7FB37C6" w14:textId="77777777" w:rsidR="00F42C3C" w:rsidRDefault="00F42C3C">
      <w:r>
        <w:separator/>
      </w:r>
    </w:p>
  </w:endnote>
  <w:endnote w:type="continuationSeparator" w:id="0">
    <w:p w14:paraId="28DB94CD" w14:textId="77777777" w:rsidR="00F42C3C" w:rsidRDefault="00F42C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Liberation Sans">
    <w:panose1 w:val="00000000000000000000"/>
    <w:charset w:val="00"/>
    <w:family w:val="roman"/>
    <w:notTrueType/>
    <w:pitch w:val="default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75BE87" w14:textId="77777777" w:rsidR="00697296" w:rsidRDefault="00A16119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rFonts w:eastAsia="Times New Roman" w:cs="Times New Roman"/>
        <w:color w:val="000000"/>
        <w:szCs w:val="28"/>
      </w:rPr>
    </w:pPr>
    <w:r>
      <w:rPr>
        <w:rFonts w:eastAsia="Times New Roman" w:cs="Times New Roman"/>
        <w:color w:val="000000"/>
        <w:szCs w:val="28"/>
      </w:rPr>
      <w:fldChar w:fldCharType="begin"/>
    </w:r>
    <w:r>
      <w:rPr>
        <w:rFonts w:eastAsia="Times New Roman" w:cs="Times New Roman"/>
        <w:color w:val="000000"/>
        <w:szCs w:val="28"/>
      </w:rPr>
      <w:instrText>PAGE</w:instrText>
    </w:r>
    <w:r>
      <w:rPr>
        <w:rFonts w:eastAsia="Times New Roman" w:cs="Times New Roman"/>
        <w:color w:val="000000"/>
        <w:szCs w:val="28"/>
      </w:rPr>
      <w:fldChar w:fldCharType="separate"/>
    </w:r>
    <w:r w:rsidR="00BC4F0D">
      <w:rPr>
        <w:rFonts w:eastAsia="Times New Roman" w:cs="Times New Roman"/>
        <w:noProof/>
        <w:color w:val="000000"/>
        <w:szCs w:val="28"/>
      </w:rPr>
      <w:t>2</w:t>
    </w:r>
    <w:r>
      <w:rPr>
        <w:rFonts w:eastAsia="Times New Roman" w:cs="Times New Roman"/>
        <w:color w:val="000000"/>
        <w:szCs w:val="2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08D71C" w14:textId="77777777" w:rsidR="00697296" w:rsidRDefault="00A16119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rFonts w:eastAsia="Times New Roman" w:cs="Times New Roman"/>
        <w:color w:val="000000"/>
        <w:szCs w:val="28"/>
      </w:rPr>
    </w:pPr>
    <w:r>
      <w:rPr>
        <w:rFonts w:eastAsia="Times New Roman" w:cs="Times New Roman"/>
        <w:color w:val="000000"/>
        <w:szCs w:val="28"/>
      </w:rPr>
      <w:t>Санкт-Петербург</w:t>
    </w:r>
  </w:p>
  <w:p w14:paraId="1231425D" w14:textId="6D488D93" w:rsidR="00697296" w:rsidRDefault="00A16119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rFonts w:eastAsia="Times New Roman" w:cs="Times New Roman"/>
        <w:color w:val="000000"/>
        <w:szCs w:val="28"/>
      </w:rPr>
    </w:pPr>
    <w:r>
      <w:rPr>
        <w:rFonts w:eastAsia="Times New Roman" w:cs="Times New Roman"/>
        <w:color w:val="000000"/>
        <w:szCs w:val="28"/>
      </w:rPr>
      <w:t>20</w:t>
    </w:r>
    <w:r w:rsidR="00A03901">
      <w:rPr>
        <w:rFonts w:eastAsia="Times New Roman" w:cs="Times New Roman"/>
        <w:color w:val="000000"/>
        <w:szCs w:val="28"/>
      </w:rPr>
      <w:t>2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D73CFE" w14:textId="77777777" w:rsidR="00F42C3C" w:rsidRDefault="00F42C3C">
      <w:r>
        <w:separator/>
      </w:r>
    </w:p>
  </w:footnote>
  <w:footnote w:type="continuationSeparator" w:id="0">
    <w:p w14:paraId="0A5A6D75" w14:textId="77777777" w:rsidR="00F42C3C" w:rsidRDefault="00F42C3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97296"/>
    <w:rsid w:val="00014935"/>
    <w:rsid w:val="00083C0F"/>
    <w:rsid w:val="000C4263"/>
    <w:rsid w:val="000E0E79"/>
    <w:rsid w:val="000E49B5"/>
    <w:rsid w:val="00122991"/>
    <w:rsid w:val="001269EF"/>
    <w:rsid w:val="00135E10"/>
    <w:rsid w:val="00151092"/>
    <w:rsid w:val="00153EC7"/>
    <w:rsid w:val="001543BE"/>
    <w:rsid w:val="00184C42"/>
    <w:rsid w:val="001868D1"/>
    <w:rsid w:val="001B7352"/>
    <w:rsid w:val="001C7CCD"/>
    <w:rsid w:val="001D0509"/>
    <w:rsid w:val="001D451A"/>
    <w:rsid w:val="001F1E28"/>
    <w:rsid w:val="00201D43"/>
    <w:rsid w:val="00213DF5"/>
    <w:rsid w:val="00241A24"/>
    <w:rsid w:val="00251DF3"/>
    <w:rsid w:val="002B6E3B"/>
    <w:rsid w:val="002E7756"/>
    <w:rsid w:val="003040EE"/>
    <w:rsid w:val="00316BDD"/>
    <w:rsid w:val="0032357C"/>
    <w:rsid w:val="0034762B"/>
    <w:rsid w:val="0037309F"/>
    <w:rsid w:val="003D24FA"/>
    <w:rsid w:val="003D5159"/>
    <w:rsid w:val="0041175D"/>
    <w:rsid w:val="0041612A"/>
    <w:rsid w:val="00425A4C"/>
    <w:rsid w:val="00486941"/>
    <w:rsid w:val="004B7C75"/>
    <w:rsid w:val="004F278D"/>
    <w:rsid w:val="004F66B3"/>
    <w:rsid w:val="005216F4"/>
    <w:rsid w:val="00545A20"/>
    <w:rsid w:val="005E0FEE"/>
    <w:rsid w:val="00684D09"/>
    <w:rsid w:val="00697296"/>
    <w:rsid w:val="006A2472"/>
    <w:rsid w:val="00727AAF"/>
    <w:rsid w:val="0076795A"/>
    <w:rsid w:val="007725D5"/>
    <w:rsid w:val="008A49C1"/>
    <w:rsid w:val="00905972"/>
    <w:rsid w:val="00945E20"/>
    <w:rsid w:val="009724F7"/>
    <w:rsid w:val="00991E83"/>
    <w:rsid w:val="009B2AA1"/>
    <w:rsid w:val="009F3645"/>
    <w:rsid w:val="00A03901"/>
    <w:rsid w:val="00A16119"/>
    <w:rsid w:val="00A537BD"/>
    <w:rsid w:val="00A649C9"/>
    <w:rsid w:val="00A70F38"/>
    <w:rsid w:val="00A9736F"/>
    <w:rsid w:val="00AF6B81"/>
    <w:rsid w:val="00AF731C"/>
    <w:rsid w:val="00B61606"/>
    <w:rsid w:val="00BB72CC"/>
    <w:rsid w:val="00BC4F0D"/>
    <w:rsid w:val="00C70678"/>
    <w:rsid w:val="00C9315B"/>
    <w:rsid w:val="00D60851"/>
    <w:rsid w:val="00D8667B"/>
    <w:rsid w:val="00DA149C"/>
    <w:rsid w:val="00DB5187"/>
    <w:rsid w:val="00DD23FB"/>
    <w:rsid w:val="00DD798F"/>
    <w:rsid w:val="00E15EA0"/>
    <w:rsid w:val="00E57FA5"/>
    <w:rsid w:val="00E67CAE"/>
    <w:rsid w:val="00F42C3C"/>
    <w:rsid w:val="00FA1B2A"/>
    <w:rsid w:val="00FA36CF"/>
    <w:rsid w:val="00FC6F11"/>
    <w:rsid w:val="00FF12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5A6ED4"/>
  <w15:docId w15:val="{69B79BEB-23FD-4286-A702-A9D0320AE7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8"/>
        <w:szCs w:val="28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84C42"/>
    <w:pPr>
      <w:suppressAutoHyphens/>
    </w:pPr>
    <w:rPr>
      <w:rFonts w:eastAsia="SimSun" w:cs="Arial"/>
      <w:kern w:val="1"/>
      <w:szCs w:val="24"/>
      <w:lang w:eastAsia="zh-CN" w:bidi="hi-IN"/>
    </w:rPr>
  </w:style>
  <w:style w:type="paragraph" w:styleId="1">
    <w:name w:val="heading 1"/>
    <w:basedOn w:val="a"/>
    <w:next w:val="a0"/>
    <w:link w:val="10"/>
    <w:uiPriority w:val="9"/>
    <w:qFormat/>
    <w:rsid w:val="00A550F4"/>
    <w:pPr>
      <w:keepNext/>
      <w:spacing w:before="240" w:after="60"/>
      <w:ind w:firstLine="709"/>
      <w:jc w:val="both"/>
      <w:outlineLvl w:val="0"/>
    </w:pPr>
    <w:rPr>
      <w:rFonts w:eastAsia="Times New Roman" w:cs="Mangal"/>
      <w:b/>
      <w:bCs/>
      <w:kern w:val="32"/>
      <w:sz w:val="30"/>
      <w:szCs w:val="29"/>
    </w:rPr>
  </w:style>
  <w:style w:type="paragraph" w:styleId="2">
    <w:name w:val="heading 2"/>
    <w:basedOn w:val="a"/>
    <w:next w:val="a0"/>
    <w:link w:val="20"/>
    <w:uiPriority w:val="9"/>
    <w:unhideWhenUsed/>
    <w:qFormat/>
    <w:rsid w:val="0025384B"/>
    <w:pPr>
      <w:keepNext/>
      <w:spacing w:before="240" w:after="200"/>
      <w:ind w:firstLine="709"/>
      <w:jc w:val="both"/>
      <w:outlineLvl w:val="1"/>
    </w:pPr>
    <w:rPr>
      <w:rFonts w:eastAsia="Times New Roman" w:cs="Mangal"/>
      <w:b/>
      <w:bCs/>
      <w:iCs/>
      <w:szCs w:val="25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4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customStyle="1" w:styleId="11">
    <w:name w:val="Заголовок1"/>
    <w:basedOn w:val="a"/>
    <w:next w:val="a0"/>
    <w:pPr>
      <w:keepNext/>
      <w:spacing w:before="240" w:after="120"/>
    </w:pPr>
    <w:rPr>
      <w:rFonts w:ascii="Liberation Sans" w:eastAsia="Microsoft YaHei" w:hAnsi="Liberation Sans"/>
      <w:szCs w:val="28"/>
    </w:rPr>
  </w:style>
  <w:style w:type="paragraph" w:styleId="a0">
    <w:name w:val="Body Text"/>
    <w:basedOn w:val="a"/>
    <w:link w:val="a5"/>
    <w:rsid w:val="00A70F65"/>
    <w:pPr>
      <w:spacing w:line="312" w:lineRule="auto"/>
      <w:ind w:firstLine="709"/>
      <w:jc w:val="both"/>
    </w:pPr>
  </w:style>
  <w:style w:type="paragraph" w:styleId="a6">
    <w:name w:val="List"/>
    <w:basedOn w:val="a0"/>
  </w:style>
  <w:style w:type="paragraph" w:styleId="a7">
    <w:name w:val="caption"/>
    <w:basedOn w:val="a"/>
    <w:qFormat/>
    <w:pPr>
      <w:suppressLineNumbers/>
      <w:spacing w:before="120" w:after="120"/>
    </w:pPr>
    <w:rPr>
      <w:i/>
      <w:iCs/>
      <w:sz w:val="24"/>
    </w:rPr>
  </w:style>
  <w:style w:type="paragraph" w:customStyle="1" w:styleId="12">
    <w:name w:val="Указатель1"/>
    <w:basedOn w:val="a"/>
    <w:pPr>
      <w:suppressLineNumbers/>
    </w:pPr>
  </w:style>
  <w:style w:type="paragraph" w:customStyle="1" w:styleId="a8">
    <w:name w:val="Тип учебного заведения"/>
    <w:next w:val="a9"/>
    <w:pPr>
      <w:suppressAutoHyphens/>
      <w:jc w:val="center"/>
    </w:pPr>
    <w:rPr>
      <w:rFonts w:eastAsia="SimSun" w:cs="Arial"/>
      <w:kern w:val="1"/>
      <w:szCs w:val="24"/>
      <w:lang w:eastAsia="zh-CN" w:bidi="hi-IN"/>
    </w:rPr>
  </w:style>
  <w:style w:type="paragraph" w:customStyle="1" w:styleId="a9">
    <w:name w:val="Название ВУЗа"/>
    <w:basedOn w:val="a"/>
    <w:next w:val="a0"/>
    <w:pPr>
      <w:spacing w:after="170"/>
      <w:jc w:val="center"/>
    </w:pPr>
  </w:style>
  <w:style w:type="paragraph" w:customStyle="1" w:styleId="aa">
    <w:name w:val="Горизонтальная линия"/>
    <w:basedOn w:val="a"/>
    <w:next w:val="a0"/>
    <w:pPr>
      <w:suppressLineNumbers/>
      <w:pBdr>
        <w:top w:val="none" w:sz="0" w:space="0" w:color="000000"/>
        <w:left w:val="none" w:sz="0" w:space="0" w:color="000000"/>
        <w:bottom w:val="none" w:sz="0" w:space="0" w:color="000000"/>
        <w:right w:val="none" w:sz="0" w:space="0" w:color="000000"/>
      </w:pBdr>
      <w:spacing w:after="283"/>
    </w:pPr>
    <w:rPr>
      <w:sz w:val="12"/>
      <w:szCs w:val="12"/>
    </w:rPr>
  </w:style>
  <w:style w:type="paragraph" w:customStyle="1" w:styleId="ab">
    <w:name w:val="Дисциплина"/>
    <w:basedOn w:val="a0"/>
    <w:next w:val="a0"/>
    <w:pPr>
      <w:spacing w:before="170" w:after="170"/>
      <w:ind w:firstLine="0"/>
      <w:jc w:val="center"/>
    </w:pPr>
    <w:rPr>
      <w:b/>
    </w:rPr>
  </w:style>
  <w:style w:type="paragraph" w:customStyle="1" w:styleId="ac">
    <w:name w:val="Вид отчёта"/>
    <w:basedOn w:val="a0"/>
    <w:next w:val="a0"/>
    <w:rsid w:val="00A76DC1"/>
    <w:pPr>
      <w:spacing w:before="120" w:after="120" w:line="264" w:lineRule="auto"/>
      <w:ind w:firstLine="0"/>
      <w:jc w:val="center"/>
    </w:pPr>
    <w:rPr>
      <w:b/>
      <w:sz w:val="32"/>
    </w:rPr>
  </w:style>
  <w:style w:type="paragraph" w:customStyle="1" w:styleId="ad">
    <w:name w:val="Выполнили/Проверили"/>
    <w:basedOn w:val="a0"/>
    <w:pPr>
      <w:ind w:left="4819" w:firstLine="0"/>
      <w:jc w:val="left"/>
    </w:pPr>
  </w:style>
  <w:style w:type="paragraph" w:customStyle="1" w:styleId="ae">
    <w:name w:val="Город/Год"/>
    <w:basedOn w:val="a0"/>
    <w:pPr>
      <w:ind w:firstLine="0"/>
      <w:jc w:val="center"/>
    </w:pPr>
  </w:style>
  <w:style w:type="paragraph" w:styleId="af">
    <w:name w:val="footer"/>
    <w:basedOn w:val="a"/>
    <w:pPr>
      <w:suppressLineNumbers/>
      <w:tabs>
        <w:tab w:val="center" w:pos="4677"/>
        <w:tab w:val="right" w:pos="9355"/>
      </w:tabs>
    </w:pPr>
  </w:style>
  <w:style w:type="paragraph" w:styleId="af0">
    <w:name w:val="header"/>
    <w:basedOn w:val="a"/>
    <w:link w:val="af1"/>
    <w:uiPriority w:val="99"/>
    <w:unhideWhenUsed/>
    <w:rsid w:val="003D0EB1"/>
    <w:pPr>
      <w:tabs>
        <w:tab w:val="center" w:pos="4677"/>
        <w:tab w:val="right" w:pos="9355"/>
      </w:tabs>
    </w:pPr>
    <w:rPr>
      <w:rFonts w:cs="Mangal"/>
    </w:rPr>
  </w:style>
  <w:style w:type="character" w:customStyle="1" w:styleId="af1">
    <w:name w:val="Верхний колонтитул Знак"/>
    <w:link w:val="af0"/>
    <w:uiPriority w:val="99"/>
    <w:rsid w:val="003D0EB1"/>
    <w:rPr>
      <w:rFonts w:eastAsia="SimSun" w:cs="Mangal"/>
      <w:kern w:val="1"/>
      <w:sz w:val="28"/>
      <w:szCs w:val="24"/>
      <w:lang w:eastAsia="zh-CN" w:bidi="hi-IN"/>
    </w:rPr>
  </w:style>
  <w:style w:type="paragraph" w:customStyle="1" w:styleId="af2">
    <w:name w:val="Исходный код"/>
    <w:basedOn w:val="a0"/>
    <w:qFormat/>
    <w:rsid w:val="0043656F"/>
    <w:pPr>
      <w:spacing w:line="240" w:lineRule="auto"/>
      <w:ind w:firstLine="0"/>
    </w:pPr>
    <w:rPr>
      <w:rFonts w:ascii="Courier New" w:hAnsi="Courier New"/>
      <w:sz w:val="20"/>
    </w:rPr>
  </w:style>
  <w:style w:type="table" w:styleId="af3">
    <w:name w:val="Table Grid"/>
    <w:basedOn w:val="a2"/>
    <w:uiPriority w:val="39"/>
    <w:rsid w:val="00667F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link w:val="1"/>
    <w:uiPriority w:val="9"/>
    <w:rsid w:val="00A550F4"/>
    <w:rPr>
      <w:rFonts w:eastAsia="Times New Roman" w:cs="Mangal"/>
      <w:b/>
      <w:bCs/>
      <w:kern w:val="32"/>
      <w:sz w:val="30"/>
      <w:szCs w:val="29"/>
      <w:lang w:eastAsia="zh-CN" w:bidi="hi-IN"/>
    </w:rPr>
  </w:style>
  <w:style w:type="character" w:customStyle="1" w:styleId="20">
    <w:name w:val="Заголовок 2 Знак"/>
    <w:link w:val="2"/>
    <w:uiPriority w:val="9"/>
    <w:rsid w:val="0025384B"/>
    <w:rPr>
      <w:rFonts w:eastAsia="Times New Roman" w:cs="Mangal"/>
      <w:b/>
      <w:bCs/>
      <w:iCs/>
      <w:kern w:val="1"/>
      <w:sz w:val="28"/>
      <w:szCs w:val="25"/>
      <w:lang w:eastAsia="zh-CN" w:bidi="hi-IN"/>
    </w:rPr>
  </w:style>
  <w:style w:type="paragraph" w:customStyle="1" w:styleId="af4">
    <w:name w:val="Подпись под рисунком"/>
    <w:basedOn w:val="a0"/>
    <w:qFormat/>
    <w:rsid w:val="00332ECD"/>
    <w:pPr>
      <w:spacing w:after="200" w:line="240" w:lineRule="auto"/>
      <w:ind w:firstLine="0"/>
      <w:jc w:val="center"/>
    </w:pPr>
    <w:rPr>
      <w:sz w:val="24"/>
    </w:rPr>
  </w:style>
  <w:style w:type="character" w:customStyle="1" w:styleId="a5">
    <w:name w:val="Основной текст Знак"/>
    <w:link w:val="a0"/>
    <w:rsid w:val="00A70F65"/>
    <w:rPr>
      <w:rFonts w:eastAsia="SimSun" w:cs="Arial"/>
      <w:kern w:val="1"/>
      <w:sz w:val="28"/>
      <w:szCs w:val="24"/>
      <w:lang w:eastAsia="zh-CN" w:bidi="hi-IN"/>
    </w:rPr>
  </w:style>
  <w:style w:type="paragraph" w:styleId="af5">
    <w:name w:val="TOC Heading"/>
    <w:basedOn w:val="1"/>
    <w:next w:val="a"/>
    <w:uiPriority w:val="39"/>
    <w:unhideWhenUsed/>
    <w:qFormat/>
    <w:rsid w:val="0013530F"/>
    <w:pPr>
      <w:keepLines/>
      <w:suppressAutoHyphens w:val="0"/>
      <w:spacing w:after="0" w:line="259" w:lineRule="auto"/>
      <w:ind w:firstLine="0"/>
      <w:jc w:val="center"/>
      <w:outlineLvl w:val="9"/>
    </w:pPr>
    <w:rPr>
      <w:rFonts w:cs="Times New Roman"/>
      <w:bCs w:val="0"/>
      <w:kern w:val="0"/>
      <w:sz w:val="28"/>
      <w:szCs w:val="32"/>
      <w:lang w:eastAsia="ru-RU" w:bidi="ar-SA"/>
    </w:rPr>
  </w:style>
  <w:style w:type="paragraph" w:styleId="13">
    <w:name w:val="toc 1"/>
    <w:basedOn w:val="a"/>
    <w:next w:val="a"/>
    <w:autoRedefine/>
    <w:uiPriority w:val="39"/>
    <w:unhideWhenUsed/>
    <w:rsid w:val="0013530F"/>
    <w:rPr>
      <w:rFonts w:cs="Mangal"/>
    </w:rPr>
  </w:style>
  <w:style w:type="paragraph" w:styleId="21">
    <w:name w:val="toc 2"/>
    <w:basedOn w:val="a"/>
    <w:next w:val="a"/>
    <w:autoRedefine/>
    <w:uiPriority w:val="39"/>
    <w:unhideWhenUsed/>
    <w:rsid w:val="00476918"/>
    <w:pPr>
      <w:tabs>
        <w:tab w:val="right" w:leader="dot" w:pos="9345"/>
      </w:tabs>
      <w:spacing w:line="312" w:lineRule="auto"/>
      <w:ind w:left="278"/>
    </w:pPr>
    <w:rPr>
      <w:rFonts w:cs="Mangal"/>
    </w:rPr>
  </w:style>
  <w:style w:type="character" w:styleId="af6">
    <w:name w:val="Hyperlink"/>
    <w:uiPriority w:val="99"/>
    <w:unhideWhenUsed/>
    <w:rsid w:val="0013530F"/>
    <w:rPr>
      <w:color w:val="0563C1"/>
      <w:u w:val="single"/>
    </w:rPr>
  </w:style>
  <w:style w:type="character" w:styleId="af7">
    <w:name w:val="Placeholder Text"/>
    <w:basedOn w:val="a1"/>
    <w:uiPriority w:val="99"/>
    <w:semiHidden/>
    <w:rsid w:val="00E30690"/>
    <w:rPr>
      <w:color w:val="808080"/>
    </w:rPr>
  </w:style>
  <w:style w:type="paragraph" w:styleId="af8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f9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b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c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paragraph" w:customStyle="1" w:styleId="afd">
    <w:name w:val="База текста"/>
    <w:basedOn w:val="a"/>
    <w:link w:val="afe"/>
    <w:qFormat/>
    <w:rsid w:val="005216F4"/>
    <w:pPr>
      <w:pBdr>
        <w:top w:val="nil"/>
        <w:left w:val="nil"/>
        <w:bottom w:val="nil"/>
        <w:right w:val="nil"/>
        <w:between w:val="nil"/>
      </w:pBdr>
      <w:spacing w:line="312" w:lineRule="auto"/>
      <w:ind w:firstLine="709"/>
      <w:jc w:val="both"/>
    </w:pPr>
    <w:rPr>
      <w:rFonts w:eastAsia="Times New Roman" w:cs="Times New Roman"/>
      <w:color w:val="000000"/>
      <w:szCs w:val="28"/>
    </w:rPr>
  </w:style>
  <w:style w:type="character" w:customStyle="1" w:styleId="afe">
    <w:name w:val="База текста Знак"/>
    <w:basedOn w:val="a1"/>
    <w:link w:val="afd"/>
    <w:rsid w:val="005216F4"/>
    <w:rPr>
      <w:color w:val="000000"/>
      <w:kern w:val="1"/>
      <w:lang w:eastAsia="zh-CN" w:bidi="hi-IN"/>
    </w:rPr>
  </w:style>
  <w:style w:type="table" w:styleId="aff">
    <w:name w:val="Grid Table Light"/>
    <w:basedOn w:val="a2"/>
    <w:uiPriority w:val="40"/>
    <w:rsid w:val="00122991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styleId="aff0">
    <w:name w:val="annotation reference"/>
    <w:basedOn w:val="a1"/>
    <w:uiPriority w:val="99"/>
    <w:semiHidden/>
    <w:unhideWhenUsed/>
    <w:rsid w:val="004B7C75"/>
    <w:rPr>
      <w:sz w:val="16"/>
      <w:szCs w:val="16"/>
    </w:rPr>
  </w:style>
  <w:style w:type="paragraph" w:styleId="aff1">
    <w:name w:val="annotation text"/>
    <w:basedOn w:val="a"/>
    <w:link w:val="aff2"/>
    <w:uiPriority w:val="99"/>
    <w:semiHidden/>
    <w:unhideWhenUsed/>
    <w:rsid w:val="004B7C75"/>
    <w:rPr>
      <w:rFonts w:cs="Mangal"/>
      <w:sz w:val="20"/>
      <w:szCs w:val="18"/>
    </w:rPr>
  </w:style>
  <w:style w:type="character" w:customStyle="1" w:styleId="aff2">
    <w:name w:val="Текст примечания Знак"/>
    <w:basedOn w:val="a1"/>
    <w:link w:val="aff1"/>
    <w:uiPriority w:val="99"/>
    <w:semiHidden/>
    <w:rsid w:val="004B7C75"/>
    <w:rPr>
      <w:rFonts w:eastAsia="SimSun" w:cs="Mangal"/>
      <w:kern w:val="1"/>
      <w:sz w:val="20"/>
      <w:szCs w:val="18"/>
      <w:lang w:eastAsia="zh-CN" w:bidi="hi-IN"/>
    </w:rPr>
  </w:style>
  <w:style w:type="paragraph" w:styleId="aff3">
    <w:name w:val="annotation subject"/>
    <w:basedOn w:val="aff1"/>
    <w:next w:val="aff1"/>
    <w:link w:val="aff4"/>
    <w:uiPriority w:val="99"/>
    <w:semiHidden/>
    <w:unhideWhenUsed/>
    <w:rsid w:val="004B7C75"/>
    <w:rPr>
      <w:b/>
      <w:bCs/>
    </w:rPr>
  </w:style>
  <w:style w:type="character" w:customStyle="1" w:styleId="aff4">
    <w:name w:val="Тема примечания Знак"/>
    <w:basedOn w:val="aff2"/>
    <w:link w:val="aff3"/>
    <w:uiPriority w:val="99"/>
    <w:semiHidden/>
    <w:rsid w:val="004B7C75"/>
    <w:rPr>
      <w:rFonts w:eastAsia="SimSun" w:cs="Mangal"/>
      <w:b/>
      <w:bCs/>
      <w:kern w:val="1"/>
      <w:sz w:val="20"/>
      <w:szCs w:val="18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0805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77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1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jztTzSrnvGAtCbMRDqjdfya8SWKA==">CgMxLjAyCGguZ2pkZ3hzMgloLjMwajB6bGwyCWguMWZvYjl0ZTIJaC4zem55c2g3MgloLjJldDkycDAyCGgudHlqY3d0MgloLjNkeTZ2a20yCWguMXQzaDVzZjIJaC40ZDM0b2c4MgloLjJzOGV5bzEyCWguMTdkcDh2dTIJaC4zcmRjcmpuMgloLjI2aW4xcmcyCGgubG54Yno5MgloLjM1bmt1bjIyCWguMWtzdjR1djIJaC40NHNpbmlvMgloLjJqeHN4cWgyCGguejMzN3lhMgloLjNqMnFxbTMyCWguMXk4MTB0dzIJaC40aTdvamhwMgloLjJ4Y3l0cGkyCWguMWNpOTN4YjIJaC4zd2h3bWw0OAByITFndkNMSXB1ajE1T0ZIMXlJYjEyMVUwc215OWhxam5QaA=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</TotalTime>
  <Pages>16</Pages>
  <Words>1687</Words>
  <Characters>9617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Роман Валерьевич Макарук</dc:creator>
  <cp:lastModifiedBy>Гапоняко Фёдор Дмитриевич</cp:lastModifiedBy>
  <cp:revision>35</cp:revision>
  <dcterms:created xsi:type="dcterms:W3CDTF">2024-04-04T00:19:00Z</dcterms:created>
  <dcterms:modified xsi:type="dcterms:W3CDTF">2024-04-04T21:57:00Z</dcterms:modified>
</cp:coreProperties>
</file>